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80B139" w14:textId="4CE3B561" w:rsidR="000F6344" w:rsidRDefault="00E6587C" w:rsidP="007D76AB">
      <w:pPr>
        <w:ind w:firstLineChars="600" w:firstLine="2640"/>
        <w:outlineLvl w:val="0"/>
        <w:rPr>
          <w:b/>
          <w:sz w:val="44"/>
          <w:szCs w:val="44"/>
        </w:rPr>
      </w:pPr>
      <w:proofErr w:type="gramStart"/>
      <w:r>
        <w:rPr>
          <w:rFonts w:hint="eastAsia"/>
          <w:b/>
          <w:sz w:val="44"/>
          <w:szCs w:val="44"/>
        </w:rPr>
        <w:t>微服务</w:t>
      </w:r>
      <w:proofErr w:type="gramEnd"/>
      <w:r>
        <w:rPr>
          <w:rFonts w:hint="eastAsia"/>
          <w:b/>
          <w:sz w:val="44"/>
          <w:szCs w:val="44"/>
        </w:rPr>
        <w:t>架构设计</w:t>
      </w:r>
    </w:p>
    <w:p w14:paraId="56B23037" w14:textId="77777777" w:rsidR="007D76AB" w:rsidRDefault="007D76AB" w:rsidP="00134E88">
      <w:pPr>
        <w:rPr>
          <w:b/>
          <w:sz w:val="44"/>
          <w:szCs w:val="44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1884"/>
        <w:gridCol w:w="4353"/>
      </w:tblGrid>
      <w:tr w:rsidR="000F6344" w14:paraId="17F0E083" w14:textId="77777777" w:rsidTr="00497DF5">
        <w:trPr>
          <w:trHeight w:val="567"/>
        </w:trPr>
        <w:tc>
          <w:tcPr>
            <w:tcW w:w="1884" w:type="dxa"/>
          </w:tcPr>
          <w:p w14:paraId="701BD1EA" w14:textId="77777777" w:rsidR="000F6344" w:rsidRDefault="000F6344" w:rsidP="00497DF5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版本</w:t>
            </w:r>
          </w:p>
        </w:tc>
        <w:tc>
          <w:tcPr>
            <w:tcW w:w="4353" w:type="dxa"/>
          </w:tcPr>
          <w:p w14:paraId="7650E1BC" w14:textId="565F751C" w:rsidR="000F6344" w:rsidRDefault="000F6344" w:rsidP="00497DF5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 xml:space="preserve"> </w:t>
            </w:r>
            <w:r>
              <w:rPr>
                <w:rFonts w:ascii="方正姚体" w:eastAsia="方正姚体"/>
              </w:rPr>
              <w:t xml:space="preserve"> </w:t>
            </w:r>
            <w:r w:rsidR="00DD0A65">
              <w:rPr>
                <w:rFonts w:ascii="方正姚体" w:eastAsia="方正姚体"/>
              </w:rPr>
              <w:t>V0.01</w:t>
            </w:r>
          </w:p>
        </w:tc>
      </w:tr>
      <w:tr w:rsidR="000F6344" w14:paraId="5B4E9CA8" w14:textId="77777777" w:rsidTr="00497DF5">
        <w:trPr>
          <w:trHeight w:val="567"/>
        </w:trPr>
        <w:tc>
          <w:tcPr>
            <w:tcW w:w="1884" w:type="dxa"/>
          </w:tcPr>
          <w:p w14:paraId="0EE1B4C5" w14:textId="77777777" w:rsidR="000F6344" w:rsidRDefault="000F6344" w:rsidP="00497DF5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公司：</w:t>
            </w:r>
          </w:p>
        </w:tc>
        <w:tc>
          <w:tcPr>
            <w:tcW w:w="4353" w:type="dxa"/>
          </w:tcPr>
          <w:p w14:paraId="03E09F5E" w14:textId="7FBCAD22" w:rsidR="000F6344" w:rsidRDefault="00DD0A65" w:rsidP="00497DF5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杭州</w:t>
            </w:r>
            <w:proofErr w:type="gramStart"/>
            <w:r>
              <w:rPr>
                <w:rFonts w:ascii="方正姚体" w:eastAsia="方正姚体" w:hint="eastAsia"/>
              </w:rPr>
              <w:t>一</w:t>
            </w:r>
            <w:proofErr w:type="gramEnd"/>
            <w:r>
              <w:rPr>
                <w:rFonts w:ascii="方正姚体" w:eastAsia="方正姚体" w:hint="eastAsia"/>
              </w:rPr>
              <w:t>共享科技有限公司</w:t>
            </w:r>
          </w:p>
        </w:tc>
      </w:tr>
      <w:tr w:rsidR="000F6344" w14:paraId="263E0632" w14:textId="77777777" w:rsidTr="00497DF5">
        <w:trPr>
          <w:trHeight w:val="567"/>
        </w:trPr>
        <w:tc>
          <w:tcPr>
            <w:tcW w:w="1884" w:type="dxa"/>
          </w:tcPr>
          <w:p w14:paraId="71DCCC1E" w14:textId="77777777" w:rsidR="000F6344" w:rsidRDefault="000F6344" w:rsidP="00497DF5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创建人</w:t>
            </w:r>
          </w:p>
        </w:tc>
        <w:tc>
          <w:tcPr>
            <w:tcW w:w="4353" w:type="dxa"/>
          </w:tcPr>
          <w:p w14:paraId="3E8F9B1A" w14:textId="5386A0CD" w:rsidR="000F6344" w:rsidRDefault="00DD0A65" w:rsidP="00497DF5">
            <w:pPr>
              <w:spacing w:line="600" w:lineRule="auto"/>
              <w:rPr>
                <w:rFonts w:ascii="方正姚体" w:eastAsia="方正姚体"/>
              </w:rPr>
            </w:pPr>
            <w:proofErr w:type="gramStart"/>
            <w:r>
              <w:rPr>
                <w:rFonts w:ascii="方正姚体" w:eastAsia="方正姚体" w:hint="eastAsia"/>
              </w:rPr>
              <w:t>刘勇俊</w:t>
            </w:r>
            <w:proofErr w:type="gramEnd"/>
          </w:p>
        </w:tc>
      </w:tr>
      <w:tr w:rsidR="000F6344" w14:paraId="5E85B520" w14:textId="77777777" w:rsidTr="00497DF5">
        <w:trPr>
          <w:trHeight w:val="567"/>
        </w:trPr>
        <w:tc>
          <w:tcPr>
            <w:tcW w:w="1884" w:type="dxa"/>
          </w:tcPr>
          <w:p w14:paraId="34806629" w14:textId="77777777" w:rsidR="000F6344" w:rsidRDefault="000F6344" w:rsidP="00497DF5">
            <w:pPr>
              <w:spacing w:line="600" w:lineRule="auto"/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联系电话</w:t>
            </w:r>
          </w:p>
        </w:tc>
        <w:tc>
          <w:tcPr>
            <w:tcW w:w="4353" w:type="dxa"/>
          </w:tcPr>
          <w:p w14:paraId="3CDBFD00" w14:textId="77777777" w:rsidR="000F6344" w:rsidRDefault="000F6344" w:rsidP="00497DF5">
            <w:pPr>
              <w:spacing w:line="600" w:lineRule="auto"/>
              <w:rPr>
                <w:rFonts w:ascii="方正姚体" w:eastAsia="方正姚体"/>
              </w:rPr>
            </w:pPr>
          </w:p>
        </w:tc>
      </w:tr>
      <w:tr w:rsidR="000F6344" w14:paraId="7EA9ACB1" w14:textId="77777777" w:rsidTr="00497DF5">
        <w:trPr>
          <w:trHeight w:val="567"/>
        </w:trPr>
        <w:tc>
          <w:tcPr>
            <w:tcW w:w="1884" w:type="dxa"/>
          </w:tcPr>
          <w:p w14:paraId="4A827B72" w14:textId="77777777" w:rsidR="000F6344" w:rsidRDefault="000F6344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机密等级</w:t>
            </w:r>
          </w:p>
        </w:tc>
        <w:tc>
          <w:tcPr>
            <w:tcW w:w="4353" w:type="dxa"/>
          </w:tcPr>
          <w:p w14:paraId="0AC690B2" w14:textId="06AF4196" w:rsidR="000F6344" w:rsidRDefault="000F6344" w:rsidP="00497DF5">
            <w:pPr>
              <w:rPr>
                <w:rFonts w:ascii="方正姚体" w:eastAsia="方正姚体"/>
              </w:rPr>
            </w:pPr>
          </w:p>
        </w:tc>
      </w:tr>
      <w:tr w:rsidR="000F6344" w14:paraId="270F62FA" w14:textId="77777777" w:rsidTr="00497DF5">
        <w:trPr>
          <w:trHeight w:val="567"/>
        </w:trPr>
        <w:tc>
          <w:tcPr>
            <w:tcW w:w="1884" w:type="dxa"/>
          </w:tcPr>
          <w:p w14:paraId="4E52ECB3" w14:textId="77777777" w:rsidR="000F6344" w:rsidRDefault="000F6344" w:rsidP="00497DF5">
            <w:pPr>
              <w:rPr>
                <w:rFonts w:ascii="方正姚体" w:eastAsia="方正姚体"/>
              </w:rPr>
            </w:pPr>
          </w:p>
        </w:tc>
        <w:tc>
          <w:tcPr>
            <w:tcW w:w="4353" w:type="dxa"/>
          </w:tcPr>
          <w:p w14:paraId="5E4F662B" w14:textId="77777777" w:rsidR="000F6344" w:rsidRDefault="000F6344" w:rsidP="00497DF5">
            <w:pPr>
              <w:rPr>
                <w:rFonts w:ascii="方正姚体" w:eastAsia="方正姚体"/>
              </w:rPr>
            </w:pPr>
          </w:p>
        </w:tc>
      </w:tr>
      <w:tr w:rsidR="000F6344" w14:paraId="7E7BF4A7" w14:textId="77777777" w:rsidTr="00497DF5">
        <w:trPr>
          <w:trHeight w:val="611"/>
        </w:trPr>
        <w:tc>
          <w:tcPr>
            <w:tcW w:w="1884" w:type="dxa"/>
          </w:tcPr>
          <w:p w14:paraId="1454E51E" w14:textId="77777777" w:rsidR="000F6344" w:rsidRDefault="000F6344" w:rsidP="00497DF5">
            <w:pPr>
              <w:rPr>
                <w:rFonts w:ascii="方正姚体" w:eastAsia="方正姚体"/>
              </w:rPr>
            </w:pPr>
          </w:p>
        </w:tc>
        <w:tc>
          <w:tcPr>
            <w:tcW w:w="4353" w:type="dxa"/>
          </w:tcPr>
          <w:p w14:paraId="17E670A4" w14:textId="77777777" w:rsidR="000F6344" w:rsidRDefault="000F6344" w:rsidP="00497DF5">
            <w:pPr>
              <w:rPr>
                <w:rFonts w:ascii="方正姚体" w:eastAsia="方正姚体"/>
              </w:rPr>
            </w:pPr>
          </w:p>
        </w:tc>
      </w:tr>
    </w:tbl>
    <w:p w14:paraId="7465A9E5" w14:textId="77777777" w:rsidR="000F6344" w:rsidRDefault="000F6344" w:rsidP="000F6344">
      <w:pPr>
        <w:ind w:firstLineChars="200" w:firstLine="420"/>
        <w:rPr>
          <w:rFonts w:ascii="方正姚体" w:eastAsia="方正姚体"/>
        </w:rPr>
      </w:pPr>
    </w:p>
    <w:p w14:paraId="7B33A083" w14:textId="77777777" w:rsidR="000F6344" w:rsidRDefault="000F6344" w:rsidP="000F6344">
      <w:pPr>
        <w:ind w:firstLineChars="200" w:firstLine="420"/>
        <w:rPr>
          <w:rFonts w:ascii="方正姚体" w:eastAsia="方正姚体"/>
        </w:rPr>
      </w:pPr>
    </w:p>
    <w:p w14:paraId="06A1B835" w14:textId="77777777" w:rsidR="000F6344" w:rsidRDefault="000F6344" w:rsidP="000F6344">
      <w:pPr>
        <w:rPr>
          <w:rFonts w:ascii="方正姚体" w:eastAsia="方正姚体"/>
        </w:rPr>
      </w:pPr>
      <w:r>
        <w:rPr>
          <w:rFonts w:ascii="方正姚体" w:eastAsia="方正姚体" w:hint="eastAsia"/>
        </w:rPr>
        <w:t>版本历史</w:t>
      </w:r>
      <w:bookmarkStart w:id="0" w:name="_GoBack"/>
      <w:bookmarkEnd w:id="0"/>
    </w:p>
    <w:tbl>
      <w:tblPr>
        <w:tblStyle w:val="a4"/>
        <w:tblpPr w:leftFromText="180" w:rightFromText="180" w:vertAnchor="text" w:horzAnchor="margin" w:tblpY="68"/>
        <w:tblW w:w="8926" w:type="dxa"/>
        <w:tblLook w:val="04A0" w:firstRow="1" w:lastRow="0" w:firstColumn="1" w:lastColumn="0" w:noHBand="0" w:noVBand="1"/>
      </w:tblPr>
      <w:tblGrid>
        <w:gridCol w:w="959"/>
        <w:gridCol w:w="1163"/>
        <w:gridCol w:w="1701"/>
        <w:gridCol w:w="1134"/>
        <w:gridCol w:w="1134"/>
        <w:gridCol w:w="2835"/>
      </w:tblGrid>
      <w:tr w:rsidR="000F6344" w14:paraId="2BC3E1ED" w14:textId="77777777" w:rsidTr="00497DF5">
        <w:tc>
          <w:tcPr>
            <w:tcW w:w="959" w:type="dxa"/>
          </w:tcPr>
          <w:p w14:paraId="05246B0D" w14:textId="77777777" w:rsidR="000F6344" w:rsidRDefault="000F6344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/>
              </w:rPr>
              <w:t>版本号</w:t>
            </w:r>
          </w:p>
        </w:tc>
        <w:tc>
          <w:tcPr>
            <w:tcW w:w="1163" w:type="dxa"/>
          </w:tcPr>
          <w:p w14:paraId="612B8220" w14:textId="77777777" w:rsidR="000F6344" w:rsidRDefault="000F6344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开始日期</w:t>
            </w:r>
          </w:p>
        </w:tc>
        <w:tc>
          <w:tcPr>
            <w:tcW w:w="1701" w:type="dxa"/>
          </w:tcPr>
          <w:p w14:paraId="5D2BEC80" w14:textId="77777777" w:rsidR="000F6344" w:rsidRDefault="000F6344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/>
              </w:rPr>
              <w:t>结束日期</w:t>
            </w:r>
          </w:p>
        </w:tc>
        <w:tc>
          <w:tcPr>
            <w:tcW w:w="1134" w:type="dxa"/>
          </w:tcPr>
          <w:p w14:paraId="791CD365" w14:textId="77777777" w:rsidR="000F6344" w:rsidRDefault="000F6344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/>
              </w:rPr>
              <w:t>作者</w:t>
            </w:r>
          </w:p>
        </w:tc>
        <w:tc>
          <w:tcPr>
            <w:tcW w:w="1134" w:type="dxa"/>
          </w:tcPr>
          <w:p w14:paraId="61E6D548" w14:textId="77777777" w:rsidR="000F6344" w:rsidRDefault="000F6344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 xml:space="preserve">  审核           </w:t>
            </w:r>
          </w:p>
        </w:tc>
        <w:tc>
          <w:tcPr>
            <w:tcW w:w="2835" w:type="dxa"/>
          </w:tcPr>
          <w:p w14:paraId="6F911447" w14:textId="77777777" w:rsidR="000F6344" w:rsidRDefault="000F6344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内容</w:t>
            </w:r>
          </w:p>
        </w:tc>
      </w:tr>
      <w:tr w:rsidR="000F6344" w14:paraId="30BEC34D" w14:textId="77777777" w:rsidTr="003F337D">
        <w:trPr>
          <w:trHeight w:val="531"/>
        </w:trPr>
        <w:tc>
          <w:tcPr>
            <w:tcW w:w="959" w:type="dxa"/>
          </w:tcPr>
          <w:p w14:paraId="14BF1DF0" w14:textId="77777777" w:rsidR="000F6344" w:rsidRDefault="000F6344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V0.01</w:t>
            </w:r>
          </w:p>
        </w:tc>
        <w:tc>
          <w:tcPr>
            <w:tcW w:w="1163" w:type="dxa"/>
          </w:tcPr>
          <w:p w14:paraId="02EC35B1" w14:textId="47500CC0" w:rsidR="000F6344" w:rsidRDefault="00DD0A65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20191223</w:t>
            </w:r>
          </w:p>
        </w:tc>
        <w:tc>
          <w:tcPr>
            <w:tcW w:w="1701" w:type="dxa"/>
          </w:tcPr>
          <w:p w14:paraId="3AD46EF0" w14:textId="3A3F3C40" w:rsidR="000F6344" w:rsidRDefault="00DD0A65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2019122314</w:t>
            </w:r>
          </w:p>
        </w:tc>
        <w:tc>
          <w:tcPr>
            <w:tcW w:w="1134" w:type="dxa"/>
          </w:tcPr>
          <w:p w14:paraId="02B0CA68" w14:textId="012AA084" w:rsidR="000F6344" w:rsidRDefault="00DD0A65" w:rsidP="00497DF5">
            <w:pPr>
              <w:rPr>
                <w:rFonts w:ascii="方正姚体" w:eastAsia="方正姚体"/>
              </w:rPr>
            </w:pPr>
            <w:proofErr w:type="gramStart"/>
            <w:r>
              <w:rPr>
                <w:rFonts w:ascii="方正姚体" w:eastAsia="方正姚体" w:hint="eastAsia"/>
              </w:rPr>
              <w:t>刘勇俊</w:t>
            </w:r>
            <w:proofErr w:type="gramEnd"/>
          </w:p>
        </w:tc>
        <w:tc>
          <w:tcPr>
            <w:tcW w:w="1134" w:type="dxa"/>
          </w:tcPr>
          <w:p w14:paraId="53519A66" w14:textId="77777777" w:rsidR="000F6344" w:rsidRDefault="000F6344" w:rsidP="00497DF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7C9D11BF" w14:textId="6F7AEEC2" w:rsidR="000F6344" w:rsidRDefault="00DD0A65" w:rsidP="00497DF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第一 二三四五六</w:t>
            </w:r>
            <w:r w:rsidR="002C3769">
              <w:rPr>
                <w:rFonts w:ascii="方正姚体" w:eastAsia="方正姚体" w:hint="eastAsia"/>
              </w:rPr>
              <w:t xml:space="preserve"> 七八九</w:t>
            </w:r>
            <w:r w:rsidR="00FD3274">
              <w:rPr>
                <w:rFonts w:ascii="方正姚体" w:eastAsia="方正姚体" w:hint="eastAsia"/>
              </w:rPr>
              <w:t>章</w:t>
            </w:r>
            <w:r>
              <w:rPr>
                <w:rFonts w:ascii="方正姚体" w:eastAsia="方正姚体" w:hint="eastAsia"/>
              </w:rPr>
              <w:t xml:space="preserve"> 初稿</w:t>
            </w:r>
          </w:p>
        </w:tc>
      </w:tr>
      <w:tr w:rsidR="003F337D" w14:paraId="54B68CA2" w14:textId="77777777" w:rsidTr="00497DF5">
        <w:tc>
          <w:tcPr>
            <w:tcW w:w="959" w:type="dxa"/>
          </w:tcPr>
          <w:p w14:paraId="21571EA4" w14:textId="1CE1F6E1" w:rsidR="003F337D" w:rsidRDefault="003F337D" w:rsidP="003F337D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V0.01</w:t>
            </w:r>
          </w:p>
        </w:tc>
        <w:tc>
          <w:tcPr>
            <w:tcW w:w="1163" w:type="dxa"/>
          </w:tcPr>
          <w:p w14:paraId="263F3FDD" w14:textId="7B70DCA6" w:rsidR="003F337D" w:rsidRDefault="003F337D" w:rsidP="003F337D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20200113</w:t>
            </w:r>
          </w:p>
        </w:tc>
        <w:tc>
          <w:tcPr>
            <w:tcW w:w="1701" w:type="dxa"/>
          </w:tcPr>
          <w:p w14:paraId="6381C34C" w14:textId="2D005A91" w:rsidR="003F337D" w:rsidRDefault="003F337D" w:rsidP="003F337D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20200113</w:t>
            </w:r>
          </w:p>
        </w:tc>
        <w:tc>
          <w:tcPr>
            <w:tcW w:w="1134" w:type="dxa"/>
          </w:tcPr>
          <w:p w14:paraId="042E156D" w14:textId="54373E01" w:rsidR="003F337D" w:rsidRDefault="003F337D" w:rsidP="003F337D">
            <w:pPr>
              <w:rPr>
                <w:rFonts w:ascii="方正姚体" w:eastAsia="方正姚体"/>
              </w:rPr>
            </w:pPr>
            <w:proofErr w:type="gramStart"/>
            <w:r>
              <w:rPr>
                <w:rFonts w:ascii="方正姚体" w:eastAsia="方正姚体" w:hint="eastAsia"/>
              </w:rPr>
              <w:t>刘勇俊</w:t>
            </w:r>
            <w:proofErr w:type="gramEnd"/>
          </w:p>
        </w:tc>
        <w:tc>
          <w:tcPr>
            <w:tcW w:w="1134" w:type="dxa"/>
          </w:tcPr>
          <w:p w14:paraId="76F8AFC4" w14:textId="77777777" w:rsidR="003F337D" w:rsidRDefault="003F337D" w:rsidP="003F337D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3D7BE2BF" w14:textId="3E087B67" w:rsidR="003F337D" w:rsidRDefault="003F337D" w:rsidP="003F337D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第九</w:t>
            </w:r>
            <w:r w:rsidR="00FD3274">
              <w:rPr>
                <w:rFonts w:ascii="方正姚体" w:eastAsia="方正姚体" w:hint="eastAsia"/>
              </w:rPr>
              <w:t>章</w:t>
            </w:r>
            <w:r>
              <w:rPr>
                <w:rFonts w:ascii="方正姚体" w:eastAsia="方正姚体" w:hint="eastAsia"/>
              </w:rPr>
              <w:t xml:space="preserve"> 第十</w:t>
            </w:r>
            <w:r w:rsidR="00FD3274">
              <w:rPr>
                <w:rFonts w:ascii="方正姚体" w:eastAsia="方正姚体" w:hint="eastAsia"/>
              </w:rPr>
              <w:t>章</w:t>
            </w:r>
            <w:r>
              <w:rPr>
                <w:rFonts w:ascii="方正姚体" w:eastAsia="方正姚体" w:hint="eastAsia"/>
              </w:rPr>
              <w:t xml:space="preserve"> 修改</w:t>
            </w:r>
          </w:p>
        </w:tc>
      </w:tr>
      <w:tr w:rsidR="00946B15" w14:paraId="44996D2C" w14:textId="77777777" w:rsidTr="00497DF5">
        <w:tc>
          <w:tcPr>
            <w:tcW w:w="959" w:type="dxa"/>
          </w:tcPr>
          <w:p w14:paraId="7A3DF51F" w14:textId="67DB0CD4" w:rsidR="00946B15" w:rsidRDefault="00946B15" w:rsidP="00946B1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V0.02</w:t>
            </w:r>
          </w:p>
        </w:tc>
        <w:tc>
          <w:tcPr>
            <w:tcW w:w="1163" w:type="dxa"/>
          </w:tcPr>
          <w:p w14:paraId="35F19109" w14:textId="3DCB9398" w:rsidR="00946B15" w:rsidRDefault="00946B15" w:rsidP="00946B1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20200113</w:t>
            </w:r>
          </w:p>
        </w:tc>
        <w:tc>
          <w:tcPr>
            <w:tcW w:w="1701" w:type="dxa"/>
          </w:tcPr>
          <w:p w14:paraId="0F55D9F8" w14:textId="0B25095E" w:rsidR="00946B15" w:rsidRDefault="00946B15" w:rsidP="00946B1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20200324</w:t>
            </w:r>
          </w:p>
        </w:tc>
        <w:tc>
          <w:tcPr>
            <w:tcW w:w="1134" w:type="dxa"/>
          </w:tcPr>
          <w:p w14:paraId="6B97AE72" w14:textId="3F12EFCF" w:rsidR="00946B15" w:rsidRDefault="00946B15" w:rsidP="00946B15">
            <w:pPr>
              <w:rPr>
                <w:rFonts w:ascii="方正姚体" w:eastAsia="方正姚体"/>
              </w:rPr>
            </w:pPr>
            <w:proofErr w:type="gramStart"/>
            <w:r>
              <w:rPr>
                <w:rFonts w:ascii="方正姚体" w:eastAsia="方正姚体" w:hint="eastAsia"/>
              </w:rPr>
              <w:t>刘勇俊</w:t>
            </w:r>
            <w:proofErr w:type="gramEnd"/>
          </w:p>
        </w:tc>
        <w:tc>
          <w:tcPr>
            <w:tcW w:w="1134" w:type="dxa"/>
          </w:tcPr>
          <w:p w14:paraId="350C43D3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741B5A1C" w14:textId="5AAED6D5" w:rsidR="00DD022C" w:rsidRDefault="00946B15" w:rsidP="00946B1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第八章 第九章</w:t>
            </w:r>
            <w:r w:rsidR="00DD022C">
              <w:rPr>
                <w:rFonts w:ascii="方正姚体" w:eastAsia="方正姚体" w:hint="eastAsia"/>
              </w:rPr>
              <w:t xml:space="preserve"> 修改目录结构</w:t>
            </w:r>
          </w:p>
          <w:p w14:paraId="3292CB99" w14:textId="5549324B" w:rsidR="00946B15" w:rsidRDefault="00DD022C" w:rsidP="00946B15">
            <w:pPr>
              <w:rPr>
                <w:rFonts w:ascii="方正姚体" w:eastAsia="方正姚体"/>
              </w:rPr>
            </w:pPr>
            <w:r>
              <w:rPr>
                <w:rFonts w:ascii="方正姚体" w:eastAsia="方正姚体" w:hint="eastAsia"/>
              </w:rPr>
              <w:t>第十一章 增加网关接口</w:t>
            </w:r>
            <w:r w:rsidR="00946B15">
              <w:rPr>
                <w:rFonts w:ascii="方正姚体" w:eastAsia="方正姚体" w:hint="eastAsia"/>
              </w:rPr>
              <w:t xml:space="preserve"> </w:t>
            </w:r>
          </w:p>
        </w:tc>
      </w:tr>
      <w:tr w:rsidR="00946B15" w14:paraId="0D60E52F" w14:textId="77777777" w:rsidTr="00497DF5">
        <w:tc>
          <w:tcPr>
            <w:tcW w:w="959" w:type="dxa"/>
          </w:tcPr>
          <w:p w14:paraId="4CFDFA7D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467F6E84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21BFA761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5084FD84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18FEA385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7BD3F4BD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</w:tr>
      <w:tr w:rsidR="00946B15" w14:paraId="7B36D6B4" w14:textId="77777777" w:rsidTr="00497DF5">
        <w:tc>
          <w:tcPr>
            <w:tcW w:w="959" w:type="dxa"/>
          </w:tcPr>
          <w:p w14:paraId="5944EC8D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4433CB11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12022FF5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78F6893E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24FBF50E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70F4D25B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</w:tr>
      <w:tr w:rsidR="00946B15" w14:paraId="36CEF0AA" w14:textId="77777777" w:rsidTr="00497DF5">
        <w:tc>
          <w:tcPr>
            <w:tcW w:w="959" w:type="dxa"/>
          </w:tcPr>
          <w:p w14:paraId="01D7BC18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4C578C35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55AA9C88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0D43DEA2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7FC09C6D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1B3E0EEA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</w:tr>
      <w:tr w:rsidR="00946B15" w14:paraId="127A0E90" w14:textId="77777777" w:rsidTr="00497DF5">
        <w:tc>
          <w:tcPr>
            <w:tcW w:w="959" w:type="dxa"/>
          </w:tcPr>
          <w:p w14:paraId="3BF37270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057A13E0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37591C0B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70959727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35D4A61C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39F54C3A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</w:tr>
      <w:tr w:rsidR="00946B15" w14:paraId="671D914A" w14:textId="77777777" w:rsidTr="00497DF5">
        <w:tc>
          <w:tcPr>
            <w:tcW w:w="959" w:type="dxa"/>
          </w:tcPr>
          <w:p w14:paraId="6F8D5458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1BE9B05A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6F1F3440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1B246700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5E902644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5B18F28A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</w:tr>
      <w:tr w:rsidR="00946B15" w14:paraId="5C8BDF42" w14:textId="77777777" w:rsidTr="00497DF5">
        <w:tc>
          <w:tcPr>
            <w:tcW w:w="959" w:type="dxa"/>
          </w:tcPr>
          <w:p w14:paraId="745BB911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7DD7C4AC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59A0F24B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0E7C122C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48D1DD2D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361EF438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</w:tr>
      <w:tr w:rsidR="00946B15" w14:paraId="589492FF" w14:textId="77777777" w:rsidTr="00497DF5">
        <w:tc>
          <w:tcPr>
            <w:tcW w:w="959" w:type="dxa"/>
          </w:tcPr>
          <w:p w14:paraId="7D00DBC9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24FCB50B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0DBA26C3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396DD06C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44E180F2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1A1CA938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</w:tr>
      <w:tr w:rsidR="00946B15" w14:paraId="45C329DF" w14:textId="77777777" w:rsidTr="00497DF5">
        <w:tc>
          <w:tcPr>
            <w:tcW w:w="959" w:type="dxa"/>
          </w:tcPr>
          <w:p w14:paraId="56D82FAE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3EAA0765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1BEA77B9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0CFFB95F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497717BA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78D60678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</w:tr>
      <w:tr w:rsidR="00946B15" w14:paraId="3729EACD" w14:textId="77777777" w:rsidTr="00497DF5">
        <w:tc>
          <w:tcPr>
            <w:tcW w:w="959" w:type="dxa"/>
          </w:tcPr>
          <w:p w14:paraId="6B2A28A6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63" w:type="dxa"/>
          </w:tcPr>
          <w:p w14:paraId="4B6663F0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701" w:type="dxa"/>
          </w:tcPr>
          <w:p w14:paraId="3214BCF0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60A1195A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1134" w:type="dxa"/>
          </w:tcPr>
          <w:p w14:paraId="1F568D8E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  <w:tc>
          <w:tcPr>
            <w:tcW w:w="2835" w:type="dxa"/>
          </w:tcPr>
          <w:p w14:paraId="56813DBA" w14:textId="77777777" w:rsidR="00946B15" w:rsidRDefault="00946B15" w:rsidP="00946B15">
            <w:pPr>
              <w:rPr>
                <w:rFonts w:ascii="方正姚体" w:eastAsia="方正姚体"/>
              </w:rPr>
            </w:pPr>
          </w:p>
        </w:tc>
      </w:tr>
    </w:tbl>
    <w:p w14:paraId="439C9EC0" w14:textId="23F05C24" w:rsidR="000F6344" w:rsidRDefault="000F6344" w:rsidP="004A1300">
      <w:pPr>
        <w:rPr>
          <w:b/>
          <w:sz w:val="44"/>
          <w:szCs w:val="44"/>
        </w:rPr>
      </w:pPr>
    </w:p>
    <w:p w14:paraId="34E5DF0B" w14:textId="77777777" w:rsidR="008A06D6" w:rsidRDefault="008A06D6" w:rsidP="004A1300">
      <w:pPr>
        <w:rPr>
          <w:b/>
          <w:sz w:val="44"/>
          <w:szCs w:val="44"/>
        </w:rPr>
      </w:pPr>
    </w:p>
    <w:p w14:paraId="6A82F1BB" w14:textId="7C474E9F" w:rsidR="000F6344" w:rsidRDefault="000F6344" w:rsidP="000F6344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bookmarkStart w:id="1" w:name="_Ref27984668"/>
      <w:r w:rsidRPr="00704165">
        <w:rPr>
          <w:rFonts w:hint="eastAsia"/>
          <w:b/>
          <w:sz w:val="44"/>
          <w:szCs w:val="44"/>
        </w:rPr>
        <w:lastRenderedPageBreak/>
        <w:t>缘由</w:t>
      </w:r>
      <w:bookmarkEnd w:id="1"/>
    </w:p>
    <w:p w14:paraId="7991BEC1" w14:textId="45685D61" w:rsidR="004A1300" w:rsidRDefault="004A1300" w:rsidP="00E55E57">
      <w:pPr>
        <w:ind w:left="840" w:right="210"/>
        <w:rPr>
          <w:sz w:val="24"/>
          <w:szCs w:val="24"/>
        </w:rPr>
      </w:pPr>
      <w:r>
        <w:rPr>
          <w:rFonts w:hint="eastAsia"/>
          <w:sz w:val="24"/>
          <w:szCs w:val="24"/>
        </w:rPr>
        <w:t>公司的现有业务使用的p</w:t>
      </w:r>
      <w:r>
        <w:rPr>
          <w:sz w:val="24"/>
          <w:szCs w:val="24"/>
        </w:rPr>
        <w:t>hp </w:t>
      </w:r>
      <w:r>
        <w:rPr>
          <w:rFonts w:hint="eastAsia"/>
          <w:sz w:val="24"/>
          <w:szCs w:val="24"/>
        </w:rPr>
        <w:t>加</w:t>
      </w:r>
      <w:proofErr w:type="spellStart"/>
      <w:r>
        <w:rPr>
          <w:rFonts w:hint="eastAsia"/>
          <w:sz w:val="24"/>
          <w:szCs w:val="24"/>
        </w:rPr>
        <w:t>j</w:t>
      </w:r>
      <w:r>
        <w:rPr>
          <w:sz w:val="24"/>
          <w:szCs w:val="24"/>
        </w:rPr>
        <w:t>qury</w:t>
      </w:r>
      <w:proofErr w:type="spellEnd"/>
      <w:r>
        <w:rPr>
          <w:rFonts w:hint="eastAsia"/>
          <w:sz w:val="24"/>
          <w:szCs w:val="24"/>
        </w:rPr>
        <w:t>实现的,属于典型的传统架构,</w:t>
      </w:r>
      <w:r w:rsidR="00E55E57">
        <w:rPr>
          <w:rFonts w:hint="eastAsia"/>
          <w:sz w:val="24"/>
          <w:szCs w:val="24"/>
        </w:rPr>
        <w:t>现有系统存在如下的弊病:</w:t>
      </w:r>
    </w:p>
    <w:p w14:paraId="4FD32170" w14:textId="57E58469" w:rsidR="00E55E57" w:rsidRDefault="00E55E57" w:rsidP="00E55E57">
      <w:pPr>
        <w:pStyle w:val="a3"/>
        <w:numPr>
          <w:ilvl w:val="0"/>
          <w:numId w:val="7"/>
        </w:numPr>
        <w:ind w:right="210" w:firstLineChars="0"/>
      </w:pPr>
      <w:r>
        <w:rPr>
          <w:rFonts w:hint="eastAsia"/>
        </w:rPr>
        <w:t>前后端耦合在一起,不利于前端和后端责任分工,不利于开发,常出现后端等待前端出U</w:t>
      </w:r>
      <w:r>
        <w:t>I</w:t>
      </w:r>
      <w:r>
        <w:rPr>
          <w:rFonts w:hint="eastAsia"/>
        </w:rPr>
        <w:t>的情况.</w:t>
      </w:r>
    </w:p>
    <w:p w14:paraId="7EB71A46" w14:textId="278E1088" w:rsidR="004A1300" w:rsidRDefault="004B6D54" w:rsidP="004A1300">
      <w:pPr>
        <w:pStyle w:val="a3"/>
        <w:numPr>
          <w:ilvl w:val="0"/>
          <w:numId w:val="7"/>
        </w:numPr>
        <w:ind w:left="840" w:right="210" w:firstLineChars="0" w:firstLine="0"/>
      </w:pPr>
      <w:r>
        <w:rPr>
          <w:rFonts w:hint="eastAsia"/>
        </w:rPr>
        <w:t>后端</w:t>
      </w:r>
      <w:r w:rsidR="00E55E57">
        <w:rPr>
          <w:rFonts w:hint="eastAsia"/>
        </w:rPr>
        <w:t>功能没有明确划分</w:t>
      </w:r>
      <w:r>
        <w:rPr>
          <w:rFonts w:hint="eastAsia"/>
        </w:rPr>
        <w:t>模块</w:t>
      </w:r>
      <w:r w:rsidR="00E55E57">
        <w:rPr>
          <w:rFonts w:hint="eastAsia"/>
        </w:rPr>
        <w:t>,耦合在一起,</w:t>
      </w:r>
      <w:r w:rsidR="00E55E57">
        <w:t xml:space="preserve"> </w:t>
      </w:r>
      <w:r w:rsidR="00E55E57">
        <w:rPr>
          <w:rFonts w:hint="eastAsia"/>
        </w:rPr>
        <w:t>代表后端开发人员必须要</w:t>
      </w:r>
      <w:r>
        <w:rPr>
          <w:rFonts w:hint="eastAsia"/>
        </w:rPr>
        <w:t>下载或者掌</w:t>
      </w:r>
      <w:r w:rsidRPr="004B6D54">
        <w:rPr>
          <w:rFonts w:hint="eastAsia"/>
        </w:rPr>
        <w:t>握全部框架代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后端人员之间分工不明确,不利于项目开发</w:t>
      </w:r>
      <w:r w:rsidRPr="004B6D54">
        <w:rPr>
          <w:rFonts w:hint="eastAsia"/>
        </w:rPr>
        <w:t>.</w:t>
      </w:r>
    </w:p>
    <w:p w14:paraId="101CEEB3" w14:textId="5D91B9AD" w:rsidR="007D76AB" w:rsidRDefault="00C90D30" w:rsidP="004A1300">
      <w:pPr>
        <w:pStyle w:val="a3"/>
        <w:numPr>
          <w:ilvl w:val="0"/>
          <w:numId w:val="7"/>
        </w:numPr>
        <w:ind w:left="840" w:right="210" w:firstLineChars="0" w:firstLine="0"/>
      </w:pPr>
      <w:r>
        <w:rPr>
          <w:rFonts w:hint="eastAsia"/>
        </w:rPr>
        <w:t xml:space="preserve">后期使用 </w:t>
      </w:r>
      <w:r>
        <w:t xml:space="preserve">c </w:t>
      </w:r>
      <w:r>
        <w:rPr>
          <w:rFonts w:hint="eastAsia"/>
        </w:rPr>
        <w:t>开发部分动态链接库,供</w:t>
      </w:r>
      <w:proofErr w:type="spellStart"/>
      <w:r>
        <w:rPr>
          <w:rFonts w:hint="eastAsia"/>
        </w:rPr>
        <w:t>go</w:t>
      </w:r>
      <w:r>
        <w:t>lang</w:t>
      </w:r>
      <w:proofErr w:type="spellEnd"/>
      <w:r>
        <w:rPr>
          <w:rFonts w:hint="eastAsia"/>
        </w:rPr>
        <w:t>调用,以达到加解密系统.</w:t>
      </w:r>
      <w:r>
        <w:t xml:space="preserve"> </w:t>
      </w:r>
      <w:r>
        <w:rPr>
          <w:rFonts w:hint="eastAsia"/>
        </w:rPr>
        <w:t>屏蔽代码外泄风险.</w:t>
      </w:r>
    </w:p>
    <w:p w14:paraId="4B59EE9C" w14:textId="40FE12D5" w:rsidR="004B6D54" w:rsidRDefault="004B6D54" w:rsidP="007D76AB">
      <w:pPr>
        <w:pStyle w:val="a3"/>
        <w:ind w:left="840" w:right="210" w:firstLineChars="0" w:firstLine="0"/>
      </w:pPr>
    </w:p>
    <w:p w14:paraId="6E254BFE" w14:textId="77777777" w:rsidR="007D76AB" w:rsidRDefault="007D76AB" w:rsidP="007D76AB">
      <w:pPr>
        <w:pStyle w:val="a3"/>
        <w:ind w:left="840" w:right="210" w:firstLineChars="0" w:firstLine="0"/>
      </w:pPr>
    </w:p>
    <w:p w14:paraId="2999CE69" w14:textId="5E6EC4FD" w:rsidR="000F6344" w:rsidRDefault="000F6344" w:rsidP="000F6344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目的</w:t>
      </w:r>
    </w:p>
    <w:p w14:paraId="5A880A1B" w14:textId="3BFF198D" w:rsidR="004B6D54" w:rsidRPr="007D76AB" w:rsidRDefault="004B6D54" w:rsidP="004B6D54">
      <w:pPr>
        <w:pStyle w:val="a3"/>
        <w:numPr>
          <w:ilvl w:val="0"/>
          <w:numId w:val="8"/>
        </w:numPr>
        <w:ind w:firstLineChars="0"/>
        <w:rPr>
          <w:sz w:val="24"/>
          <w:szCs w:val="24"/>
        </w:rPr>
      </w:pPr>
      <w:r w:rsidRPr="007D76AB">
        <w:rPr>
          <w:rFonts w:hint="eastAsia"/>
          <w:sz w:val="24"/>
          <w:szCs w:val="24"/>
        </w:rPr>
        <w:t>需要使用新的技术,实现前后端分离.提高开发效率.</w:t>
      </w:r>
    </w:p>
    <w:p w14:paraId="7E6AA55B" w14:textId="2F388011" w:rsidR="004B6D54" w:rsidRPr="007D76AB" w:rsidRDefault="004B6D54" w:rsidP="004B6D54">
      <w:pPr>
        <w:pStyle w:val="a3"/>
        <w:numPr>
          <w:ilvl w:val="0"/>
          <w:numId w:val="8"/>
        </w:numPr>
        <w:ind w:firstLineChars="0"/>
        <w:rPr>
          <w:sz w:val="24"/>
          <w:szCs w:val="24"/>
        </w:rPr>
      </w:pPr>
      <w:r w:rsidRPr="007D76AB">
        <w:rPr>
          <w:rFonts w:hint="eastAsia"/>
          <w:sz w:val="24"/>
          <w:szCs w:val="24"/>
        </w:rPr>
        <w:t>引入新的技术架构实现后端功能的解耦合.</w:t>
      </w:r>
    </w:p>
    <w:p w14:paraId="2595C6C6" w14:textId="77777777" w:rsidR="004B6D54" w:rsidRDefault="004B6D54" w:rsidP="004B6D54">
      <w:pPr>
        <w:pStyle w:val="a3"/>
        <w:ind w:left="1260" w:firstLineChars="0" w:firstLine="0"/>
      </w:pPr>
    </w:p>
    <w:p w14:paraId="166CAF32" w14:textId="34931905" w:rsidR="000F6344" w:rsidRDefault="00E6587C" w:rsidP="000F6344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选型</w:t>
      </w:r>
    </w:p>
    <w:p w14:paraId="13A09D9C" w14:textId="79D5744F" w:rsidR="004B6D54" w:rsidRPr="007D76AB" w:rsidRDefault="004B6D54" w:rsidP="000F6344">
      <w:pPr>
        <w:pStyle w:val="a3"/>
        <w:numPr>
          <w:ilvl w:val="0"/>
          <w:numId w:val="2"/>
        </w:numPr>
        <w:ind w:firstLineChars="0"/>
        <w:outlineLvl w:val="1"/>
        <w:rPr>
          <w:sz w:val="24"/>
          <w:szCs w:val="24"/>
        </w:rPr>
      </w:pPr>
      <w:r w:rsidRPr="007D76AB">
        <w:rPr>
          <w:rFonts w:hint="eastAsia"/>
          <w:sz w:val="24"/>
          <w:szCs w:val="24"/>
        </w:rPr>
        <w:t>语言选型</w:t>
      </w:r>
    </w:p>
    <w:p w14:paraId="0CDBF06A" w14:textId="3DFBF98E" w:rsidR="00997D70" w:rsidRDefault="00997D70" w:rsidP="009B0E15">
      <w:pPr>
        <w:pStyle w:val="a3"/>
        <w:ind w:left="1276" w:firstLineChars="0" w:firstLine="0"/>
      </w:pPr>
      <w:proofErr w:type="gramStart"/>
      <w:r>
        <w:rPr>
          <w:rFonts w:hint="eastAsia"/>
        </w:rPr>
        <w:t>通常项目</w:t>
      </w:r>
      <w:proofErr w:type="gramEnd"/>
      <w:r>
        <w:rPr>
          <w:rFonts w:hint="eastAsia"/>
        </w:rPr>
        <w:t>中使用较多的</w:t>
      </w:r>
      <w:r w:rsidR="004352D9">
        <w:rPr>
          <w:rFonts w:hint="eastAsia"/>
        </w:rPr>
        <w:t>语言是j</w:t>
      </w:r>
      <w:r w:rsidR="004352D9">
        <w:t xml:space="preserve">ava </w:t>
      </w:r>
      <w:r w:rsidR="004352D9">
        <w:rPr>
          <w:rFonts w:hint="eastAsia"/>
        </w:rPr>
        <w:t>php</w:t>
      </w:r>
      <w:r w:rsidR="004352D9">
        <w:t xml:space="preserve"> </w:t>
      </w:r>
      <w:proofErr w:type="spellStart"/>
      <w:r w:rsidR="004352D9">
        <w:rPr>
          <w:rFonts w:hint="eastAsia"/>
        </w:rPr>
        <w:t>go</w:t>
      </w:r>
      <w:r w:rsidR="004352D9">
        <w:t>lang</w:t>
      </w:r>
      <w:proofErr w:type="spellEnd"/>
      <w:r w:rsidR="004352D9">
        <w:t>.</w:t>
      </w:r>
    </w:p>
    <w:p w14:paraId="0FCF3CBA" w14:textId="63BC522E" w:rsidR="004352D9" w:rsidRDefault="004352D9" w:rsidP="009B0E15">
      <w:pPr>
        <w:pStyle w:val="a3"/>
        <w:ind w:left="1276" w:firstLineChars="0" w:firstLine="0"/>
      </w:pPr>
      <w:r>
        <w:rPr>
          <w:rFonts w:hint="eastAsia"/>
        </w:rPr>
        <w:t>在安全方便,</w:t>
      </w:r>
      <w:proofErr w:type="spellStart"/>
      <w:r>
        <w:rPr>
          <w:rFonts w:hint="eastAsia"/>
        </w:rPr>
        <w:t>g</w:t>
      </w:r>
      <w:r>
        <w:t>olang</w:t>
      </w:r>
      <w:proofErr w:type="spellEnd"/>
      <w:r>
        <w:rPr>
          <w:rFonts w:hint="eastAsia"/>
        </w:rPr>
        <w:t>是编译型语言,直接编译成可执行文件,ja</w:t>
      </w:r>
      <w:r>
        <w:t xml:space="preserve">va </w:t>
      </w:r>
      <w:r>
        <w:rPr>
          <w:rFonts w:hint="eastAsia"/>
        </w:rPr>
        <w:t>是编译成字节</w:t>
      </w:r>
      <w:proofErr w:type="gramStart"/>
      <w:r>
        <w:rPr>
          <w:rFonts w:hint="eastAsia"/>
        </w:rPr>
        <w:t>码类型</w:t>
      </w:r>
      <w:proofErr w:type="gramEnd"/>
      <w:r>
        <w:rPr>
          <w:rFonts w:hint="eastAsia"/>
        </w:rPr>
        <w:t>的中间代码,介乎编译型和解释性语言之间,p</w:t>
      </w:r>
      <w:r>
        <w:t xml:space="preserve">hp </w:t>
      </w:r>
      <w:r>
        <w:rPr>
          <w:rFonts w:hint="eastAsia"/>
        </w:rPr>
        <w:t>是纯编译型语言,在安全工作做的不好的网站,时常会爆出p</w:t>
      </w:r>
      <w:r>
        <w:t>hp</w:t>
      </w:r>
      <w:r>
        <w:rPr>
          <w:rFonts w:hint="eastAsia"/>
        </w:rPr>
        <w:t>源码,但即使安全再差,</w:t>
      </w:r>
      <w:r>
        <w:t>java</w:t>
      </w:r>
      <w:r>
        <w:rPr>
          <w:rFonts w:hint="eastAsia"/>
        </w:rPr>
        <w:t>也只是显示些字节信息,</w:t>
      </w:r>
      <w:proofErr w:type="spellStart"/>
      <w:r>
        <w:rPr>
          <w:rFonts w:hint="eastAsia"/>
        </w:rPr>
        <w:t>go</w:t>
      </w:r>
      <w:r>
        <w:t>lang</w:t>
      </w:r>
      <w:proofErr w:type="spellEnd"/>
      <w:r>
        <w:t xml:space="preserve"> </w:t>
      </w:r>
      <w:r>
        <w:rPr>
          <w:rFonts w:hint="eastAsia"/>
        </w:rPr>
        <w:t>则完全不会显示.</w:t>
      </w:r>
      <w:r>
        <w:t xml:space="preserve"> </w:t>
      </w:r>
      <w:r>
        <w:rPr>
          <w:rFonts w:hint="eastAsia"/>
        </w:rPr>
        <w:t xml:space="preserve">故语言层次上 安全性 </w:t>
      </w:r>
      <w:proofErr w:type="spellStart"/>
      <w:r>
        <w:t>golang</w:t>
      </w:r>
      <w:proofErr w:type="spellEnd"/>
      <w:r>
        <w:t xml:space="preserve"> &gt; </w:t>
      </w:r>
      <w:r>
        <w:rPr>
          <w:rFonts w:hint="eastAsia"/>
        </w:rPr>
        <w:t>jav</w:t>
      </w:r>
      <w:r>
        <w:t>a &gt;</w:t>
      </w:r>
      <w:r>
        <w:rPr>
          <w:rFonts w:hint="eastAsia"/>
        </w:rPr>
        <w:t>php</w:t>
      </w:r>
      <w:r>
        <w:t xml:space="preserve"> </w:t>
      </w:r>
    </w:p>
    <w:p w14:paraId="4AA9A399" w14:textId="44F1E60E" w:rsidR="004352D9" w:rsidRDefault="004352D9" w:rsidP="009B0E15">
      <w:pPr>
        <w:pStyle w:val="a3"/>
        <w:ind w:left="1276" w:firstLineChars="0" w:firstLine="0"/>
      </w:pPr>
      <w:r>
        <w:rPr>
          <w:rFonts w:hint="eastAsia"/>
        </w:rPr>
        <w:t>在性能方面,</w:t>
      </w:r>
      <w:r>
        <w:t xml:space="preserve">go </w:t>
      </w:r>
      <w:r>
        <w:rPr>
          <w:rFonts w:hint="eastAsia"/>
        </w:rPr>
        <w:t>语言的性能是比肩j</w:t>
      </w:r>
      <w:r>
        <w:t>ava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超越p</w:t>
      </w:r>
      <w:r>
        <w:t>hp</w:t>
      </w:r>
      <w:r>
        <w:rPr>
          <w:rFonts w:hint="eastAsia"/>
        </w:rPr>
        <w:t>的.</w:t>
      </w:r>
    </w:p>
    <w:p w14:paraId="1CF15EA6" w14:textId="19E203E9" w:rsidR="004352D9" w:rsidRDefault="004352D9" w:rsidP="009B0E15">
      <w:pPr>
        <w:pStyle w:val="a3"/>
        <w:ind w:left="1276" w:firstLineChars="0" w:firstLine="0"/>
      </w:pPr>
      <w:r>
        <w:rPr>
          <w:rFonts w:hint="eastAsia"/>
        </w:rPr>
        <w:t>在功能ja</w:t>
      </w:r>
      <w:r>
        <w:t xml:space="preserve">va </w:t>
      </w:r>
      <w:r>
        <w:rPr>
          <w:rFonts w:hint="eastAsia"/>
        </w:rPr>
        <w:t>拥有更好的类和继承机制,更适合做大型的项目.</w:t>
      </w:r>
      <w:r>
        <w:t xml:space="preserve"> </w:t>
      </w:r>
      <w:r>
        <w:rPr>
          <w:rFonts w:hint="eastAsia"/>
        </w:rPr>
        <w:t>但难度</w:t>
      </w:r>
      <w:r w:rsidR="009B0E15">
        <w:rPr>
          <w:rFonts w:hint="eastAsia"/>
        </w:rPr>
        <w:t>比p</w:t>
      </w:r>
      <w:r w:rsidR="009B0E15">
        <w:t>hp</w:t>
      </w:r>
      <w:r w:rsidR="009B0E15">
        <w:rPr>
          <w:rFonts w:hint="eastAsia"/>
        </w:rPr>
        <w:t>和g</w:t>
      </w:r>
      <w:r w:rsidR="009B0E15">
        <w:t>o</w:t>
      </w:r>
      <w:r w:rsidR="009B0E15">
        <w:rPr>
          <w:rFonts w:hint="eastAsia"/>
        </w:rPr>
        <w:t>都要高.</w:t>
      </w:r>
    </w:p>
    <w:p w14:paraId="0EBCC3CF" w14:textId="161EBBE3" w:rsidR="009B0E15" w:rsidRDefault="009B0E15" w:rsidP="009B0E15">
      <w:pPr>
        <w:pStyle w:val="a3"/>
        <w:ind w:left="1276" w:firstLineChars="0" w:firstLine="0"/>
      </w:pPr>
      <w:r>
        <w:t>G</w:t>
      </w:r>
      <w:r>
        <w:rPr>
          <w:rFonts w:hint="eastAsia"/>
        </w:rPr>
        <w:t>o</w:t>
      </w:r>
      <w:r>
        <w:t>lang</w:t>
      </w:r>
      <w:r>
        <w:rPr>
          <w:rFonts w:hint="eastAsia"/>
        </w:rPr>
        <w:t>是多核时代为并发而生的语言,在并发上处理性能,比j</w:t>
      </w:r>
      <w:r>
        <w:t>ava</w:t>
      </w:r>
      <w:r>
        <w:rPr>
          <w:rFonts w:hint="eastAsia"/>
        </w:rPr>
        <w:t>和p</w:t>
      </w:r>
      <w:r>
        <w:t>hp</w:t>
      </w:r>
      <w:r>
        <w:rPr>
          <w:rFonts w:hint="eastAsia"/>
        </w:rPr>
        <w:t>都要优越,</w:t>
      </w:r>
      <w:proofErr w:type="spellStart"/>
      <w:r>
        <w:rPr>
          <w:rFonts w:hint="eastAsia"/>
        </w:rPr>
        <w:t>g</w:t>
      </w:r>
      <w:r>
        <w:t>orutine</w:t>
      </w:r>
      <w:proofErr w:type="spellEnd"/>
      <w:r>
        <w:t xml:space="preserve"> </w:t>
      </w:r>
      <w:r>
        <w:rPr>
          <w:rFonts w:hint="eastAsia"/>
        </w:rPr>
        <w:t>机制,一台机器可以有上万</w:t>
      </w:r>
      <w:proofErr w:type="gramStart"/>
      <w:r>
        <w:rPr>
          <w:rFonts w:hint="eastAsia"/>
        </w:rPr>
        <w:t>的协程</w:t>
      </w:r>
      <w:proofErr w:type="gramEnd"/>
      <w:r>
        <w:rPr>
          <w:rFonts w:hint="eastAsia"/>
        </w:rPr>
        <w:t>.</w:t>
      </w:r>
    </w:p>
    <w:p w14:paraId="341AC237" w14:textId="64C3B727" w:rsidR="009B0E15" w:rsidRDefault="009B0E15" w:rsidP="009B0E15">
      <w:pPr>
        <w:pStyle w:val="a3"/>
        <w:ind w:left="1276" w:firstLineChars="0" w:firstLine="0"/>
      </w:pPr>
      <w:r>
        <w:t>Go</w:t>
      </w:r>
      <w:r>
        <w:rPr>
          <w:rFonts w:hint="eastAsia"/>
        </w:rPr>
        <w:t>lang</w:t>
      </w:r>
      <w:r>
        <w:t xml:space="preserve"> </w:t>
      </w:r>
      <w:r>
        <w:rPr>
          <w:rFonts w:hint="eastAsia"/>
        </w:rPr>
        <w:t>天生语言简洁,公司大部分开发人员是p</w:t>
      </w:r>
      <w:r>
        <w:t>hp</w:t>
      </w:r>
      <w:r>
        <w:rPr>
          <w:rFonts w:hint="eastAsia"/>
        </w:rPr>
        <w:t>,转</w:t>
      </w:r>
      <w:proofErr w:type="spellStart"/>
      <w:r>
        <w:rPr>
          <w:rFonts w:hint="eastAsia"/>
        </w:rPr>
        <w:t>g</w:t>
      </w:r>
      <w:r>
        <w:t>olang</w:t>
      </w:r>
      <w:proofErr w:type="spellEnd"/>
      <w:r>
        <w:rPr>
          <w:rFonts w:hint="eastAsia"/>
        </w:rPr>
        <w:t>成本很小,又能够兼顾性能和安全,故选择</w:t>
      </w:r>
      <w:proofErr w:type="spellStart"/>
      <w:r>
        <w:rPr>
          <w:rFonts w:hint="eastAsia"/>
        </w:rPr>
        <w:t>g</w:t>
      </w:r>
      <w:r>
        <w:t>olang</w:t>
      </w:r>
      <w:proofErr w:type="spellEnd"/>
      <w:r>
        <w:rPr>
          <w:rFonts w:hint="eastAsia"/>
        </w:rPr>
        <w:t>.</w:t>
      </w:r>
    </w:p>
    <w:p w14:paraId="38131BB8" w14:textId="77777777" w:rsidR="004352D9" w:rsidRDefault="004352D9" w:rsidP="009B0E15"/>
    <w:p w14:paraId="6289C397" w14:textId="4356394C" w:rsidR="000F6344" w:rsidRPr="007D76AB" w:rsidRDefault="004B6D54" w:rsidP="000F6344">
      <w:pPr>
        <w:pStyle w:val="a3"/>
        <w:numPr>
          <w:ilvl w:val="0"/>
          <w:numId w:val="2"/>
        </w:numPr>
        <w:ind w:firstLineChars="0"/>
        <w:outlineLvl w:val="1"/>
        <w:rPr>
          <w:sz w:val="24"/>
          <w:szCs w:val="24"/>
        </w:rPr>
      </w:pPr>
      <w:r w:rsidRPr="007D76AB">
        <w:rPr>
          <w:rFonts w:hint="eastAsia"/>
          <w:sz w:val="24"/>
          <w:szCs w:val="24"/>
        </w:rPr>
        <w:t>传统架构与微服务</w:t>
      </w:r>
    </w:p>
    <w:p w14:paraId="5DE0E230" w14:textId="42AF768A" w:rsidR="009B0E15" w:rsidRDefault="009B0E15" w:rsidP="009B0E15">
      <w:pPr>
        <w:pStyle w:val="a3"/>
        <w:ind w:left="1276" w:firstLineChars="0" w:firstLine="0"/>
      </w:pPr>
      <w:r>
        <w:rPr>
          <w:rFonts w:hint="eastAsia"/>
        </w:rPr>
        <w:t>仅仅使用前后端分离,可以使前端分离出来,后端代码依然会有比较大的耦合,而且不利于其他新的项目接入现有系统,</w:t>
      </w:r>
    </w:p>
    <w:p w14:paraId="60637123" w14:textId="50018779" w:rsidR="009B0E15" w:rsidRDefault="009B0E15" w:rsidP="009B0E15">
      <w:pPr>
        <w:pStyle w:val="a3"/>
        <w:ind w:left="1276" w:firstLineChars="0" w:firstLine="0"/>
      </w:pPr>
      <w:r>
        <w:rPr>
          <w:rFonts w:hint="eastAsia"/>
        </w:rPr>
        <w:t>使用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,将后端项目划分不同的功能模块,后端人员的开发解耦合,各小组</w:t>
      </w:r>
      <w:r>
        <w:rPr>
          <w:rFonts w:hint="eastAsia"/>
        </w:rPr>
        <w:lastRenderedPageBreak/>
        <w:t>之间的工作变得</w:t>
      </w:r>
      <w:proofErr w:type="gramStart"/>
      <w:r>
        <w:rPr>
          <w:rFonts w:hint="eastAsia"/>
        </w:rPr>
        <w:t>独立,</w:t>
      </w:r>
      <w:proofErr w:type="gramEnd"/>
      <w:r>
        <w:rPr>
          <w:rFonts w:hint="eastAsia"/>
        </w:rPr>
        <w:t>项目也将有更好的扩展性.</w:t>
      </w:r>
    </w:p>
    <w:p w14:paraId="65B7170E" w14:textId="73E06554" w:rsidR="009B0E15" w:rsidRDefault="009B0E15" w:rsidP="009B0E15">
      <w:pPr>
        <w:pStyle w:val="a3"/>
        <w:ind w:left="1276" w:firstLineChars="0" w:firstLine="0"/>
      </w:pPr>
      <w:r>
        <w:rPr>
          <w:rFonts w:hint="eastAsia"/>
        </w:rPr>
        <w:t>故需要选择</w:t>
      </w:r>
      <w:proofErr w:type="spellStart"/>
      <w:r>
        <w:rPr>
          <w:rFonts w:hint="eastAsia"/>
        </w:rPr>
        <w:t>g</w:t>
      </w:r>
      <w:r>
        <w:t>olang</w:t>
      </w:r>
      <w:proofErr w:type="spellEnd"/>
      <w:r>
        <w:t xml:space="preserve"> </w:t>
      </w:r>
      <w:r>
        <w:rPr>
          <w:rFonts w:hint="eastAsia"/>
        </w:rPr>
        <w:t>微服务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现有的架构.</w:t>
      </w:r>
    </w:p>
    <w:p w14:paraId="50D9D65D" w14:textId="77777777" w:rsidR="009B0E15" w:rsidRDefault="009B0E15" w:rsidP="009B0E15">
      <w:pPr>
        <w:pStyle w:val="a3"/>
        <w:ind w:left="1276" w:firstLineChars="0" w:firstLine="0"/>
      </w:pPr>
    </w:p>
    <w:p w14:paraId="720018C8" w14:textId="507ED64E" w:rsidR="004B6D54" w:rsidRPr="007D76AB" w:rsidRDefault="009B0E15" w:rsidP="000F6344">
      <w:pPr>
        <w:pStyle w:val="a3"/>
        <w:numPr>
          <w:ilvl w:val="0"/>
          <w:numId w:val="2"/>
        </w:numPr>
        <w:ind w:firstLineChars="0"/>
        <w:outlineLvl w:val="1"/>
        <w:rPr>
          <w:sz w:val="24"/>
          <w:szCs w:val="24"/>
        </w:rPr>
      </w:pPr>
      <w:r w:rsidRPr="007D76AB">
        <w:rPr>
          <w:sz w:val="24"/>
          <w:szCs w:val="24"/>
        </w:rPr>
        <w:t xml:space="preserve">Go </w:t>
      </w:r>
      <w:r w:rsidRPr="007D76AB">
        <w:rPr>
          <w:rFonts w:hint="eastAsia"/>
          <w:sz w:val="24"/>
          <w:szCs w:val="24"/>
        </w:rPr>
        <w:t>微服务</w:t>
      </w:r>
    </w:p>
    <w:p w14:paraId="38B9A1DA" w14:textId="05A17512" w:rsidR="004B6D54" w:rsidRDefault="009B0E15" w:rsidP="009B0E15">
      <w:pPr>
        <w:pStyle w:val="a3"/>
        <w:ind w:left="1276" w:firstLineChars="0" w:firstLine="0"/>
      </w:pPr>
      <w:r>
        <w:t>G</w:t>
      </w:r>
      <w:r>
        <w:rPr>
          <w:rFonts w:hint="eastAsia"/>
        </w:rPr>
        <w:t>o</w:t>
      </w:r>
      <w:r>
        <w:t xml:space="preserve">-kits: </w:t>
      </w:r>
      <w:r>
        <w:rPr>
          <w:rFonts w:hint="eastAsia"/>
        </w:rPr>
        <w:t>开发团队为3个国外的大牛,</w:t>
      </w:r>
      <w:proofErr w:type="spellStart"/>
      <w:r>
        <w:rPr>
          <w:rFonts w:hint="eastAsia"/>
        </w:rPr>
        <w:t>gi</w:t>
      </w:r>
      <w:r>
        <w:t>thub</w:t>
      </w:r>
      <w:proofErr w:type="spellEnd"/>
      <w:r>
        <w:t xml:space="preserve"> </w:t>
      </w:r>
      <w:r>
        <w:rPr>
          <w:rFonts w:hint="eastAsia"/>
        </w:rPr>
        <w:t>有1</w:t>
      </w:r>
      <w:r w:rsidR="00E079F3">
        <w:t>5</w:t>
      </w:r>
      <w:r w:rsidR="00E079F3">
        <w:rPr>
          <w:rFonts w:hint="eastAsia"/>
        </w:rPr>
        <w:t>K</w:t>
      </w:r>
      <w:r w:rsidR="00E079F3">
        <w:t xml:space="preserve"> </w:t>
      </w:r>
      <w:r w:rsidR="00E079F3">
        <w:rPr>
          <w:rFonts w:hint="eastAsia"/>
        </w:rPr>
        <w:t>starts.</w:t>
      </w:r>
      <w:r w:rsidR="00E079F3">
        <w:t xml:space="preserve"> </w:t>
      </w:r>
      <w:r w:rsidR="00E079F3">
        <w:rPr>
          <w:rFonts w:hint="eastAsia"/>
        </w:rPr>
        <w:t>没有很好的开发文档,有比较完善的exa</w:t>
      </w:r>
      <w:r w:rsidR="00E079F3">
        <w:t xml:space="preserve">mple </w:t>
      </w:r>
      <w:r w:rsidR="00E079F3">
        <w:rPr>
          <w:rFonts w:hint="eastAsia"/>
        </w:rPr>
        <w:t>,但是</w:t>
      </w:r>
      <w:proofErr w:type="gramStart"/>
      <w:r w:rsidR="00E079F3">
        <w:rPr>
          <w:rFonts w:hint="eastAsia"/>
        </w:rPr>
        <w:t>是</w:t>
      </w:r>
      <w:proofErr w:type="gramEnd"/>
      <w:r w:rsidR="00E079F3">
        <w:rPr>
          <w:rFonts w:hint="eastAsia"/>
        </w:rPr>
        <w:t>全英文文档.</w:t>
      </w:r>
    </w:p>
    <w:p w14:paraId="1E14E00D" w14:textId="316E5DAF" w:rsidR="00E079F3" w:rsidRDefault="00E079F3" w:rsidP="009B0E15">
      <w:pPr>
        <w:pStyle w:val="a3"/>
        <w:ind w:left="1276" w:firstLineChars="0" w:firstLine="0"/>
      </w:pPr>
      <w:r>
        <w:rPr>
          <w:rFonts w:hint="eastAsia"/>
        </w:rPr>
        <w:t>其实现是使用,写</w:t>
      </w:r>
      <w:proofErr w:type="gramStart"/>
      <w:r>
        <w:rPr>
          <w:rFonts w:hint="eastAsia"/>
        </w:rPr>
        <w:t>中间键</w:t>
      </w:r>
      <w:proofErr w:type="gramEnd"/>
      <w:r>
        <w:rPr>
          <w:rFonts w:hint="eastAsia"/>
        </w:rPr>
        <w:t>来添加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组件,使用的装饰</w:t>
      </w:r>
      <w:proofErr w:type="gramStart"/>
      <w:r>
        <w:rPr>
          <w:rFonts w:hint="eastAsia"/>
        </w:rPr>
        <w:t>者模式</w:t>
      </w:r>
      <w:proofErr w:type="gramEnd"/>
      <w:r>
        <w:rPr>
          <w:rFonts w:hint="eastAsia"/>
        </w:rPr>
        <w:t>,继承原服务,实现</w:t>
      </w:r>
      <w:r>
        <w:t>endpoint</w:t>
      </w:r>
      <w:r>
        <w:rPr>
          <w:rFonts w:hint="eastAsia"/>
        </w:rPr>
        <w:t>结构,</w:t>
      </w:r>
      <w:r>
        <w:t xml:space="preserve"> </w:t>
      </w:r>
      <w:r>
        <w:rPr>
          <w:rFonts w:hint="eastAsia"/>
        </w:rPr>
        <w:t>每加一个功能需要写一个</w:t>
      </w:r>
      <w:proofErr w:type="gramStart"/>
      <w:r>
        <w:rPr>
          <w:rFonts w:hint="eastAsia"/>
        </w:rPr>
        <w:t>中间键</w:t>
      </w:r>
      <w:proofErr w:type="gramEnd"/>
      <w:r>
        <w:rPr>
          <w:rFonts w:hint="eastAsia"/>
        </w:rPr>
        <w:t>.来实现.</w:t>
      </w:r>
      <w:r>
        <w:t xml:space="preserve"> </w:t>
      </w:r>
    </w:p>
    <w:p w14:paraId="720CCE06" w14:textId="77777777" w:rsidR="00E079F3" w:rsidRDefault="00E079F3" w:rsidP="009B0E15">
      <w:pPr>
        <w:pStyle w:val="a3"/>
        <w:ind w:left="1276" w:firstLineChars="0" w:firstLine="0"/>
      </w:pPr>
    </w:p>
    <w:p w14:paraId="06901A8D" w14:textId="4097D2C1" w:rsidR="00E079F3" w:rsidRDefault="00E079F3" w:rsidP="00E079F3">
      <w:pPr>
        <w:ind w:left="1259"/>
      </w:pPr>
      <w:r>
        <w:t>G</w:t>
      </w:r>
      <w:r>
        <w:rPr>
          <w:rFonts w:hint="eastAsia"/>
        </w:rPr>
        <w:t>o</w:t>
      </w:r>
      <w:r>
        <w:t>-</w:t>
      </w:r>
      <w:r>
        <w:rPr>
          <w:rFonts w:hint="eastAsia"/>
        </w:rPr>
        <w:t>cha</w:t>
      </w:r>
      <w:r>
        <w:t xml:space="preserve">ssis </w:t>
      </w:r>
      <w:r>
        <w:rPr>
          <w:rFonts w:hint="eastAsia"/>
        </w:rPr>
        <w:t>:华为基于ser</w:t>
      </w:r>
      <w:r>
        <w:t xml:space="preserve">ver mesh </w:t>
      </w:r>
      <w:r>
        <w:rPr>
          <w:rFonts w:hint="eastAsia"/>
        </w:rPr>
        <w:t>实现的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架构,拥有完善的中文文档和中文e</w:t>
      </w:r>
      <w:r>
        <w:t>xample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其架构使用s</w:t>
      </w:r>
      <w:r>
        <w:t>ide</w:t>
      </w:r>
      <w:r>
        <w:rPr>
          <w:rFonts w:hint="eastAsia"/>
        </w:rPr>
        <w:t>car</w:t>
      </w:r>
      <w:r>
        <w:t xml:space="preserve"> </w:t>
      </w:r>
      <w:r>
        <w:rPr>
          <w:rFonts w:hint="eastAsia"/>
        </w:rPr>
        <w:t>模式.实现了数据控制和数据逻辑的解耦合,</w:t>
      </w:r>
      <w:r>
        <w:t xml:space="preserve"> </w:t>
      </w:r>
      <w:r>
        <w:rPr>
          <w:rFonts w:hint="eastAsia"/>
        </w:rPr>
        <w:t>通过可配置的</w:t>
      </w:r>
      <w:proofErr w:type="spellStart"/>
      <w:r>
        <w:rPr>
          <w:rFonts w:hint="eastAsia"/>
        </w:rPr>
        <w:t>y</w:t>
      </w:r>
      <w:r>
        <w:t>mal</w:t>
      </w:r>
      <w:proofErr w:type="spellEnd"/>
      <w:r>
        <w:t xml:space="preserve"> </w:t>
      </w:r>
      <w:r>
        <w:rPr>
          <w:rFonts w:hint="eastAsia"/>
        </w:rPr>
        <w:t>文件,动态配置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空间,</w:t>
      </w:r>
      <w:r>
        <w:t xml:space="preserve"> </w:t>
      </w:r>
      <w:r>
        <w:rPr>
          <w:rFonts w:hint="eastAsia"/>
        </w:rPr>
        <w:t>另外其微服务中的负载均衡组件实现</w:t>
      </w:r>
      <w:r>
        <w:t xml:space="preserve">ab </w:t>
      </w:r>
      <w:r>
        <w:rPr>
          <w:rFonts w:hint="eastAsia"/>
        </w:rPr>
        <w:t>部署功能.</w:t>
      </w:r>
      <w:r w:rsidR="005610F5">
        <w:rPr>
          <w:rFonts w:hint="eastAsia"/>
        </w:rPr>
        <w:t>其s</w:t>
      </w:r>
      <w:r w:rsidR="005610F5">
        <w:t>ide</w:t>
      </w:r>
      <w:r w:rsidR="005610F5">
        <w:rPr>
          <w:rFonts w:hint="eastAsia"/>
        </w:rPr>
        <w:t>car</w:t>
      </w:r>
      <w:r w:rsidR="005610F5">
        <w:t xml:space="preserve"> </w:t>
      </w:r>
      <w:r w:rsidR="005610F5">
        <w:rPr>
          <w:rFonts w:hint="eastAsia"/>
        </w:rPr>
        <w:t>部分代码是使用责任</w:t>
      </w:r>
      <w:proofErr w:type="gramStart"/>
      <w:r w:rsidR="005610F5">
        <w:rPr>
          <w:rFonts w:hint="eastAsia"/>
        </w:rPr>
        <w:t>链模式</w:t>
      </w:r>
      <w:proofErr w:type="gramEnd"/>
      <w:r w:rsidR="005610F5">
        <w:rPr>
          <w:rFonts w:hint="eastAsia"/>
        </w:rPr>
        <w:t>做的架构.</w:t>
      </w:r>
    </w:p>
    <w:p w14:paraId="1CC80D16" w14:textId="7BC23159" w:rsidR="009B0E15" w:rsidRDefault="009B0E15" w:rsidP="009B0E15">
      <w:pPr>
        <w:pStyle w:val="a3"/>
        <w:ind w:left="1276" w:firstLineChars="0" w:firstLine="0"/>
      </w:pPr>
    </w:p>
    <w:p w14:paraId="63EC149F" w14:textId="421D60DF" w:rsidR="007A315B" w:rsidRDefault="006554D5" w:rsidP="009B0E15">
      <w:pPr>
        <w:pStyle w:val="a3"/>
        <w:ind w:left="1276" w:firstLineChars="0" w:firstLine="0"/>
      </w:pPr>
      <w:r>
        <w:rPr>
          <w:rFonts w:hint="eastAsia"/>
        </w:rPr>
        <w:t>根据公司现有团队情况,</w:t>
      </w:r>
      <w:r w:rsidR="007A315B">
        <w:rPr>
          <w:rFonts w:hint="eastAsia"/>
        </w:rPr>
        <w:t>故</w:t>
      </w:r>
      <w:r w:rsidR="007A315B">
        <w:t>G</w:t>
      </w:r>
      <w:r w:rsidR="007A315B">
        <w:rPr>
          <w:rFonts w:hint="eastAsia"/>
        </w:rPr>
        <w:t>o</w:t>
      </w:r>
      <w:r w:rsidR="007A315B">
        <w:t>-</w:t>
      </w:r>
      <w:r w:rsidR="007A315B">
        <w:rPr>
          <w:rFonts w:hint="eastAsia"/>
        </w:rPr>
        <w:t>cha</w:t>
      </w:r>
      <w:r w:rsidR="007A315B">
        <w:t xml:space="preserve">ssis </w:t>
      </w:r>
      <w:r w:rsidR="007A315B">
        <w:rPr>
          <w:rFonts w:hint="eastAsia"/>
        </w:rPr>
        <w:t>符合当前公司的</w:t>
      </w:r>
      <w:r>
        <w:rPr>
          <w:rFonts w:hint="eastAsia"/>
        </w:rPr>
        <w:t>选型.</w:t>
      </w:r>
      <w:r w:rsidR="007A315B">
        <w:rPr>
          <w:rFonts w:hint="eastAsia"/>
        </w:rPr>
        <w:t>.</w:t>
      </w:r>
    </w:p>
    <w:p w14:paraId="517926FA" w14:textId="77777777" w:rsidR="006554D5" w:rsidRPr="00E079F3" w:rsidRDefault="006554D5" w:rsidP="009B0E15">
      <w:pPr>
        <w:pStyle w:val="a3"/>
        <w:ind w:left="1276" w:firstLineChars="0" w:firstLine="0"/>
      </w:pPr>
    </w:p>
    <w:p w14:paraId="5A215B0F" w14:textId="5A9A5F03" w:rsidR="000F6344" w:rsidRPr="007D76AB" w:rsidRDefault="00E079F3" w:rsidP="000F6344">
      <w:pPr>
        <w:pStyle w:val="a3"/>
        <w:numPr>
          <w:ilvl w:val="0"/>
          <w:numId w:val="2"/>
        </w:numPr>
        <w:ind w:firstLineChars="0"/>
        <w:outlineLvl w:val="1"/>
        <w:rPr>
          <w:sz w:val="24"/>
          <w:szCs w:val="24"/>
        </w:rPr>
      </w:pPr>
      <w:r w:rsidRPr="007D76AB">
        <w:rPr>
          <w:rFonts w:hint="eastAsia"/>
          <w:sz w:val="24"/>
          <w:szCs w:val="24"/>
        </w:rPr>
        <w:t>团队</w:t>
      </w:r>
    </w:p>
    <w:p w14:paraId="6F3BDA44" w14:textId="27DF5132" w:rsidR="00E079F3" w:rsidRDefault="00E079F3" w:rsidP="00E079F3">
      <w:pPr>
        <w:pStyle w:val="a3"/>
        <w:ind w:left="1276" w:firstLineChars="0" w:firstLine="0"/>
      </w:pPr>
      <w:r>
        <w:rPr>
          <w:rFonts w:hint="eastAsia"/>
        </w:rPr>
        <w:t>公司团队一直使用p</w:t>
      </w:r>
      <w:r>
        <w:t>hp</w:t>
      </w:r>
      <w:r>
        <w:rPr>
          <w:rFonts w:hint="eastAsia"/>
        </w:rPr>
        <w:t>,虽然p</w:t>
      </w:r>
      <w:r>
        <w:t>hp</w:t>
      </w:r>
      <w:r>
        <w:rPr>
          <w:rFonts w:hint="eastAsia"/>
        </w:rPr>
        <w:t>转</w:t>
      </w:r>
      <w:proofErr w:type="spellStart"/>
      <w:r>
        <w:rPr>
          <w:rFonts w:hint="eastAsia"/>
        </w:rPr>
        <w:t>g</w:t>
      </w:r>
      <w:r>
        <w:t>olang</w:t>
      </w:r>
      <w:proofErr w:type="spellEnd"/>
      <w:r>
        <w:rPr>
          <w:rFonts w:hint="eastAsia"/>
        </w:rPr>
        <w:t>不会</w:t>
      </w:r>
      <w:r w:rsidR="007A315B">
        <w:rPr>
          <w:rFonts w:hint="eastAsia"/>
        </w:rPr>
        <w:t>有太大问题,</w:t>
      </w:r>
      <w:r w:rsidR="007A315B">
        <w:t xml:space="preserve"> </w:t>
      </w:r>
      <w:r w:rsidR="007A315B">
        <w:rPr>
          <w:rFonts w:hint="eastAsia"/>
        </w:rPr>
        <w:t>但存在团队成员是否愿意转型的问题?</w:t>
      </w:r>
      <w:r w:rsidR="007A315B">
        <w:t xml:space="preserve">  </w:t>
      </w:r>
    </w:p>
    <w:p w14:paraId="797DCFF6" w14:textId="3D3AB4D2" w:rsidR="000F6344" w:rsidRDefault="000F6344" w:rsidP="0009434D"/>
    <w:p w14:paraId="6AA00D6C" w14:textId="7E557593" w:rsidR="000F6344" w:rsidRDefault="000F6344" w:rsidP="000F6344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拓扑图</w:t>
      </w:r>
    </w:p>
    <w:p w14:paraId="2F8C95DE" w14:textId="7A6CD95F" w:rsidR="00D723E7" w:rsidRDefault="00D723E7" w:rsidP="00D723E7">
      <w:pPr>
        <w:ind w:left="420" w:firstLine="420"/>
      </w:pPr>
      <w:r>
        <w:rPr>
          <w:rFonts w:hint="eastAsia"/>
        </w:rPr>
        <w:t>初稿</w:t>
      </w:r>
      <w:r w:rsidR="007D76AB">
        <w:rPr>
          <w:rFonts w:hint="eastAsia"/>
        </w:rPr>
        <w:t xml:space="preserve"> </w:t>
      </w:r>
      <w:r>
        <w:rPr>
          <w:rFonts w:hint="eastAsia"/>
        </w:rPr>
        <w:t>:</w:t>
      </w:r>
    </w:p>
    <w:p w14:paraId="56D3BE19" w14:textId="2A91D3E6" w:rsidR="007A315B" w:rsidRDefault="00A13C1D" w:rsidP="007A315B">
      <w:pPr>
        <w:ind w:left="840"/>
      </w:pPr>
      <w:r>
        <w:object w:dxaOrig="21627" w:dyaOrig="14735" w14:anchorId="4F24D1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2.75pt" o:ole="">
            <v:imagedata r:id="rId8" o:title=""/>
          </v:shape>
          <o:OLEObject Type="Embed" ProgID="Visio.Drawing.11" ShapeID="_x0000_i1025" DrawAspect="Content" ObjectID="_1647086586" r:id="rId9"/>
        </w:object>
      </w:r>
    </w:p>
    <w:p w14:paraId="59D8725C" w14:textId="5FA80671" w:rsidR="00475C83" w:rsidRDefault="00475C83" w:rsidP="007A315B">
      <w:pPr>
        <w:ind w:left="840"/>
      </w:pPr>
    </w:p>
    <w:p w14:paraId="4C0C0F2B" w14:textId="77777777" w:rsidR="00475C83" w:rsidRDefault="00475C83" w:rsidP="007A315B">
      <w:pPr>
        <w:ind w:left="840"/>
      </w:pPr>
    </w:p>
    <w:p w14:paraId="42C9196A" w14:textId="3BE5988D" w:rsidR="007A315B" w:rsidRPr="008F447D" w:rsidRDefault="007A315B" w:rsidP="008F447D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r>
        <w:rPr>
          <w:b/>
          <w:sz w:val="44"/>
          <w:szCs w:val="44"/>
        </w:rPr>
        <w:t>G</w:t>
      </w:r>
      <w:r>
        <w:rPr>
          <w:rFonts w:hint="eastAsia"/>
          <w:b/>
          <w:sz w:val="44"/>
          <w:szCs w:val="44"/>
        </w:rPr>
        <w:t>o 安装</w:t>
      </w:r>
      <w:r>
        <w:rPr>
          <w:b/>
          <w:sz w:val="44"/>
          <w:szCs w:val="44"/>
        </w:rPr>
        <w:t xml:space="preserve"> </w:t>
      </w:r>
    </w:p>
    <w:p w14:paraId="5920D9F8" w14:textId="3567DD48" w:rsidR="000F6344" w:rsidRDefault="007A315B" w:rsidP="000F6344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r>
        <w:rPr>
          <w:b/>
          <w:sz w:val="44"/>
          <w:szCs w:val="44"/>
        </w:rPr>
        <w:t>Go-chassis</w:t>
      </w:r>
      <w:r w:rsidR="00125F58">
        <w:rPr>
          <w:rFonts w:hint="eastAsia"/>
          <w:b/>
          <w:sz w:val="44"/>
          <w:szCs w:val="44"/>
        </w:rPr>
        <w:t>开发调试</w:t>
      </w:r>
    </w:p>
    <w:p w14:paraId="6F6764BF" w14:textId="4353EF73" w:rsidR="00DF583B" w:rsidRDefault="00DF583B" w:rsidP="00DF583B">
      <w:pPr>
        <w:pStyle w:val="a3"/>
        <w:ind w:left="1050" w:firstLineChars="0" w:firstLine="0"/>
      </w:pPr>
      <w:r>
        <w:rPr>
          <w:rFonts w:hint="eastAsia"/>
        </w:rPr>
        <w:t>项目设置</w:t>
      </w:r>
    </w:p>
    <w:p w14:paraId="60E1B629" w14:textId="79849C26" w:rsidR="007A315B" w:rsidRPr="005610F5" w:rsidRDefault="002B1B2D" w:rsidP="002B1B2D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5610F5">
        <w:rPr>
          <w:sz w:val="24"/>
          <w:szCs w:val="24"/>
        </w:rPr>
        <w:t xml:space="preserve">Go </w:t>
      </w:r>
      <w:r w:rsidRPr="005610F5">
        <w:rPr>
          <w:rFonts w:hint="eastAsia"/>
          <w:sz w:val="24"/>
          <w:szCs w:val="24"/>
        </w:rPr>
        <w:t>环境变量</w:t>
      </w:r>
    </w:p>
    <w:p w14:paraId="30AA8F7C" w14:textId="0B4D3443" w:rsidR="006A7E89" w:rsidRDefault="006A7E89" w:rsidP="006A7E89">
      <w:pPr>
        <w:pStyle w:val="a3"/>
        <w:ind w:left="1050"/>
      </w:pPr>
      <w:r>
        <w:t xml:space="preserve">Win </w:t>
      </w:r>
      <w:r>
        <w:rPr>
          <w:rFonts w:hint="eastAsia"/>
        </w:rPr>
        <w:t>系统执行</w:t>
      </w:r>
      <w:r w:rsidR="00D67609">
        <w:rPr>
          <w:rFonts w:hint="eastAsia"/>
        </w:rPr>
        <w:t>:</w:t>
      </w:r>
    </w:p>
    <w:p w14:paraId="17932B19" w14:textId="290B46DF" w:rsidR="006A7E89" w:rsidRDefault="006A7E89" w:rsidP="006A7E89">
      <w:pPr>
        <w:pStyle w:val="a3"/>
        <w:ind w:left="1050"/>
      </w:pPr>
      <w:r>
        <w:t>set GOARCH=amd64</w:t>
      </w:r>
    </w:p>
    <w:p w14:paraId="03E9227F" w14:textId="77777777" w:rsidR="006A7E89" w:rsidRDefault="006A7E89" w:rsidP="006A7E89">
      <w:pPr>
        <w:pStyle w:val="a3"/>
        <w:ind w:left="1050"/>
      </w:pPr>
      <w:r>
        <w:t>set GOBIN=D:\gopro\bin</w:t>
      </w:r>
    </w:p>
    <w:p w14:paraId="21DD0F65" w14:textId="77777777" w:rsidR="006A7E89" w:rsidRDefault="006A7E89" w:rsidP="006A7E89">
      <w:pPr>
        <w:pStyle w:val="a3"/>
        <w:ind w:left="1050"/>
      </w:pPr>
      <w:r>
        <w:t>set GOCACHE=D:\gopro\gocache</w:t>
      </w:r>
    </w:p>
    <w:p w14:paraId="38A46471" w14:textId="77777777" w:rsidR="006A7E89" w:rsidRDefault="006A7E89" w:rsidP="006A7E89">
      <w:pPr>
        <w:pStyle w:val="a3"/>
        <w:ind w:left="1050"/>
      </w:pPr>
      <w:r>
        <w:t>set GOEXE=.exe</w:t>
      </w:r>
    </w:p>
    <w:p w14:paraId="15AE1939" w14:textId="77777777" w:rsidR="006A7E89" w:rsidRDefault="006A7E89" w:rsidP="006A7E89">
      <w:pPr>
        <w:pStyle w:val="a3"/>
        <w:ind w:left="1050"/>
      </w:pPr>
      <w:r>
        <w:t>set GOFLAGS=</w:t>
      </w:r>
    </w:p>
    <w:p w14:paraId="530A4ED6" w14:textId="77777777" w:rsidR="006A7E89" w:rsidRDefault="006A7E89" w:rsidP="006A7E89">
      <w:pPr>
        <w:pStyle w:val="a3"/>
        <w:ind w:left="1050"/>
      </w:pPr>
      <w:r>
        <w:t>set GOHOSTARCH=amd64</w:t>
      </w:r>
    </w:p>
    <w:p w14:paraId="4D7F4B3F" w14:textId="77777777" w:rsidR="006A7E89" w:rsidRDefault="006A7E89" w:rsidP="006A7E89">
      <w:pPr>
        <w:pStyle w:val="a3"/>
        <w:ind w:left="1050"/>
      </w:pPr>
      <w:r>
        <w:t>set GOHOSTOS=windows</w:t>
      </w:r>
    </w:p>
    <w:p w14:paraId="2776921F" w14:textId="77777777" w:rsidR="006A7E89" w:rsidRDefault="006A7E89" w:rsidP="006A7E89">
      <w:pPr>
        <w:pStyle w:val="a3"/>
        <w:ind w:left="1050"/>
      </w:pPr>
      <w:r>
        <w:t>set GOOS=windows</w:t>
      </w:r>
    </w:p>
    <w:p w14:paraId="0AD067C3" w14:textId="77777777" w:rsidR="006A7E89" w:rsidRDefault="006A7E89" w:rsidP="006A7E89">
      <w:pPr>
        <w:pStyle w:val="a3"/>
        <w:ind w:left="1050"/>
      </w:pPr>
      <w:r>
        <w:t>set GOPATH=D:\gopro</w:t>
      </w:r>
    </w:p>
    <w:p w14:paraId="782955AA" w14:textId="77777777" w:rsidR="006A7E89" w:rsidRDefault="006A7E89" w:rsidP="006A7E89">
      <w:pPr>
        <w:pStyle w:val="a3"/>
        <w:ind w:left="1050"/>
      </w:pPr>
      <w:r>
        <w:t>set GOPROXY=https://goproxy.io</w:t>
      </w:r>
    </w:p>
    <w:p w14:paraId="64C852F1" w14:textId="77777777" w:rsidR="006A7E89" w:rsidRDefault="006A7E89" w:rsidP="006A7E89">
      <w:pPr>
        <w:pStyle w:val="a3"/>
        <w:ind w:left="1050"/>
      </w:pPr>
      <w:r>
        <w:t>set GORACE=</w:t>
      </w:r>
    </w:p>
    <w:p w14:paraId="7422CEE0" w14:textId="77777777" w:rsidR="006A7E89" w:rsidRDefault="006A7E89" w:rsidP="006A7E89">
      <w:pPr>
        <w:pStyle w:val="a3"/>
        <w:ind w:left="1050"/>
      </w:pPr>
      <w:r>
        <w:t>set GOROOT=C:\Go</w:t>
      </w:r>
    </w:p>
    <w:p w14:paraId="766753B8" w14:textId="77777777" w:rsidR="006A7E89" w:rsidRDefault="006A7E89" w:rsidP="006A7E89">
      <w:pPr>
        <w:pStyle w:val="a3"/>
        <w:ind w:left="1050"/>
      </w:pPr>
      <w:r>
        <w:t>set GOTMPDIR=</w:t>
      </w:r>
    </w:p>
    <w:p w14:paraId="72D604D2" w14:textId="7503ACDB" w:rsidR="00782796" w:rsidRDefault="006A7E89" w:rsidP="00F470DC">
      <w:pPr>
        <w:pStyle w:val="a3"/>
        <w:ind w:left="1050"/>
      </w:pPr>
      <w:r>
        <w:t>set GOTOOLDIR=C:\Go\pkg\tool\windows_amd64</w:t>
      </w:r>
    </w:p>
    <w:p w14:paraId="61AC4FA7" w14:textId="7C01D31A" w:rsidR="00782796" w:rsidRPr="005610F5" w:rsidRDefault="00F470DC" w:rsidP="002B1B2D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5610F5">
        <w:rPr>
          <w:rFonts w:hint="eastAsia"/>
          <w:sz w:val="24"/>
          <w:szCs w:val="24"/>
        </w:rPr>
        <w:t>下载</w:t>
      </w:r>
      <w:proofErr w:type="spellStart"/>
      <w:r w:rsidRPr="005610F5">
        <w:rPr>
          <w:rFonts w:hint="eastAsia"/>
          <w:sz w:val="24"/>
          <w:szCs w:val="24"/>
        </w:rPr>
        <w:t>g</w:t>
      </w:r>
      <w:r w:rsidRPr="005610F5">
        <w:rPr>
          <w:sz w:val="24"/>
          <w:szCs w:val="24"/>
        </w:rPr>
        <w:t>oland</w:t>
      </w:r>
      <w:proofErr w:type="spellEnd"/>
      <w:r w:rsidRPr="005610F5">
        <w:rPr>
          <w:rFonts w:hint="eastAsia"/>
          <w:sz w:val="24"/>
          <w:szCs w:val="24"/>
        </w:rPr>
        <w:t>,并且安装好.</w:t>
      </w:r>
    </w:p>
    <w:p w14:paraId="6D0C9650" w14:textId="23D57D78" w:rsidR="00DF583B" w:rsidRPr="005610F5" w:rsidRDefault="00DF583B" w:rsidP="002B1B2D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5610F5">
        <w:rPr>
          <w:rFonts w:hint="eastAsia"/>
          <w:sz w:val="24"/>
          <w:szCs w:val="24"/>
        </w:rPr>
        <w:t xml:space="preserve">进入 </w:t>
      </w:r>
      <w:r w:rsidRPr="005610F5">
        <w:rPr>
          <w:sz w:val="24"/>
          <w:szCs w:val="24"/>
        </w:rPr>
        <w:t xml:space="preserve">GOPATH </w:t>
      </w:r>
      <w:r w:rsidRPr="005610F5">
        <w:rPr>
          <w:rFonts w:hint="eastAsia"/>
          <w:sz w:val="24"/>
          <w:szCs w:val="24"/>
        </w:rPr>
        <w:t>目录下面</w:t>
      </w:r>
      <w:r w:rsidRPr="005610F5">
        <w:rPr>
          <w:sz w:val="24"/>
          <w:szCs w:val="24"/>
        </w:rPr>
        <w:t xml:space="preserve">  Git clone https://github.com/superufo/go-chassis.git</w:t>
      </w:r>
    </w:p>
    <w:p w14:paraId="3ACD33D7" w14:textId="741C4FCF" w:rsidR="00782796" w:rsidRPr="005610F5" w:rsidRDefault="00DF583B" w:rsidP="002B1B2D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5610F5">
        <w:rPr>
          <w:sz w:val="24"/>
          <w:szCs w:val="24"/>
        </w:rPr>
        <w:t xml:space="preserve"> </w:t>
      </w:r>
      <w:proofErr w:type="spellStart"/>
      <w:r w:rsidRPr="005610F5">
        <w:rPr>
          <w:sz w:val="24"/>
          <w:szCs w:val="24"/>
        </w:rPr>
        <w:t>Goland</w:t>
      </w:r>
      <w:proofErr w:type="spellEnd"/>
      <w:r w:rsidRPr="005610F5">
        <w:rPr>
          <w:rFonts w:hint="eastAsia"/>
          <w:sz w:val="24"/>
          <w:szCs w:val="24"/>
        </w:rPr>
        <w:t xml:space="preserve"> 工程设置</w:t>
      </w:r>
    </w:p>
    <w:p w14:paraId="7D2EA152" w14:textId="4FDEE59B" w:rsidR="00DF583B" w:rsidRDefault="00DF583B" w:rsidP="00DF583B">
      <w:pPr>
        <w:pStyle w:val="a3"/>
        <w:ind w:left="1050" w:firstLineChars="0" w:firstLine="0"/>
      </w:pPr>
      <w:r>
        <w:rPr>
          <w:noProof/>
        </w:rPr>
        <w:drawing>
          <wp:inline distT="0" distB="0" distL="0" distR="0" wp14:anchorId="28950362" wp14:editId="6755565C">
            <wp:extent cx="5274310" cy="240411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B5183" w14:textId="0E732724" w:rsidR="00DF583B" w:rsidRDefault="00DF583B" w:rsidP="00DF583B">
      <w:pPr>
        <w:pStyle w:val="a3"/>
        <w:ind w:left="1050" w:firstLineChars="0" w:firstLine="0"/>
      </w:pPr>
      <w:r>
        <w:rPr>
          <w:noProof/>
        </w:rPr>
        <w:lastRenderedPageBreak/>
        <w:drawing>
          <wp:inline distT="0" distB="0" distL="0" distR="0" wp14:anchorId="72B13C22" wp14:editId="7C0DB7FC">
            <wp:extent cx="5274310" cy="322516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2E5BB" w14:textId="7300613D" w:rsidR="00DF583B" w:rsidRDefault="00DF583B" w:rsidP="00DF583B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查看</w:t>
      </w:r>
      <w:r>
        <w:t xml:space="preserve">env | </w:t>
      </w:r>
      <w:proofErr w:type="spellStart"/>
      <w:r>
        <w:t>findstr</w:t>
      </w:r>
      <w:proofErr w:type="spellEnd"/>
      <w:r>
        <w:t xml:space="preserve"> "GO111MODULE"</w:t>
      </w:r>
    </w:p>
    <w:p w14:paraId="06031D1F" w14:textId="3783CF9D" w:rsidR="00DF583B" w:rsidRDefault="00DF583B" w:rsidP="00DF583B">
      <w:pPr>
        <w:pStyle w:val="a3"/>
        <w:ind w:left="1050" w:firstLineChars="100" w:firstLine="210"/>
      </w:pPr>
      <w:r>
        <w:rPr>
          <w:rFonts w:hint="eastAsia"/>
        </w:rPr>
        <w:t xml:space="preserve">设置 </w:t>
      </w:r>
      <w:r>
        <w:t>GO111MODULE=auto</w:t>
      </w:r>
    </w:p>
    <w:p w14:paraId="08673DAF" w14:textId="332939F1" w:rsidR="008F447D" w:rsidRDefault="008F447D" w:rsidP="008F447D">
      <w:pPr>
        <w:ind w:leftChars="300" w:left="630"/>
      </w:pPr>
    </w:p>
    <w:p w14:paraId="26ACBEA3" w14:textId="20C78253" w:rsidR="00DF583B" w:rsidRPr="005610F5" w:rsidRDefault="00DF583B" w:rsidP="00DF583B">
      <w:pPr>
        <w:ind w:firstLineChars="300" w:firstLine="720"/>
        <w:rPr>
          <w:sz w:val="24"/>
          <w:szCs w:val="24"/>
        </w:rPr>
      </w:pPr>
      <w:r w:rsidRPr="005610F5">
        <w:rPr>
          <w:sz w:val="24"/>
          <w:szCs w:val="24"/>
        </w:rPr>
        <w:t xml:space="preserve">Demo </w:t>
      </w:r>
      <w:r w:rsidR="001C4948" w:rsidRPr="005610F5">
        <w:rPr>
          <w:rFonts w:hint="eastAsia"/>
          <w:sz w:val="24"/>
          <w:szCs w:val="24"/>
        </w:rPr>
        <w:t>运行</w:t>
      </w:r>
      <w:r w:rsidRPr="005610F5">
        <w:rPr>
          <w:sz w:val="24"/>
          <w:szCs w:val="24"/>
        </w:rPr>
        <w:t xml:space="preserve"> </w:t>
      </w:r>
    </w:p>
    <w:p w14:paraId="4F1ED349" w14:textId="74EB7280" w:rsidR="001C4948" w:rsidRDefault="001C4948" w:rsidP="00DF583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安装d</w:t>
      </w:r>
      <w:r>
        <w:t>ocker .</w:t>
      </w:r>
    </w:p>
    <w:p w14:paraId="34B2AE3B" w14:textId="24DC598F" w:rsidR="00DF583B" w:rsidRDefault="003C6C2B" w:rsidP="00DF583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进入项目下面的e</w:t>
      </w:r>
      <w:r>
        <w:t>xample</w:t>
      </w:r>
    </w:p>
    <w:p w14:paraId="0DBA0DF7" w14:textId="18BF0161" w:rsidR="00960A24" w:rsidRDefault="001C4948" w:rsidP="00DF583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 xml:space="preserve">运行 </w:t>
      </w:r>
      <w:r w:rsidRPr="001C4948">
        <w:t>docker-compose</w:t>
      </w:r>
      <w:r>
        <w:t xml:space="preserve"> </w:t>
      </w:r>
      <w:r>
        <w:rPr>
          <w:rFonts w:hint="eastAsia"/>
        </w:rPr>
        <w:t>up</w:t>
      </w:r>
      <w:r>
        <w:t xml:space="preserve"> </w:t>
      </w:r>
    </w:p>
    <w:p w14:paraId="674DB179" w14:textId="74F3E9D7" w:rsidR="001C4948" w:rsidRDefault="00497DF5" w:rsidP="00DF583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进入项目下面的e</w:t>
      </w:r>
      <w:r>
        <w:t>xample</w:t>
      </w:r>
      <w:r>
        <w:rPr>
          <w:rFonts w:hint="eastAsia"/>
        </w:rPr>
        <w:t>\</w:t>
      </w:r>
      <w:r>
        <w:t xml:space="preserve">rest\server, </w:t>
      </w:r>
      <w:r>
        <w:rPr>
          <w:rFonts w:hint="eastAsia"/>
        </w:rPr>
        <w:t xml:space="preserve">撰写 </w:t>
      </w:r>
      <w:r>
        <w:t>run.bat</w:t>
      </w:r>
    </w:p>
    <w:p w14:paraId="4C5EE673" w14:textId="77777777" w:rsidR="00497DF5" w:rsidRDefault="00497DF5" w:rsidP="00497DF5">
      <w:pPr>
        <w:pStyle w:val="a3"/>
        <w:ind w:left="1050" w:firstLineChars="0" w:firstLine="0"/>
      </w:pPr>
    </w:p>
    <w:p w14:paraId="5CB8758B" w14:textId="77777777" w:rsidR="00497DF5" w:rsidRDefault="00497DF5" w:rsidP="00497DF5">
      <w:pPr>
        <w:pStyle w:val="a3"/>
        <w:ind w:left="1050" w:firstLineChars="0" w:firstLine="0"/>
      </w:pPr>
    </w:p>
    <w:p w14:paraId="2D53120E" w14:textId="282F4195" w:rsidR="00497DF5" w:rsidRDefault="00497DF5" w:rsidP="00497DF5">
      <w:pPr>
        <w:pStyle w:val="a3"/>
        <w:ind w:left="1050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9CE46A2" wp14:editId="7805EBCB">
                <wp:simplePos x="0" y="0"/>
                <wp:positionH relativeFrom="column">
                  <wp:posOffset>-138430</wp:posOffset>
                </wp:positionH>
                <wp:positionV relativeFrom="paragraph">
                  <wp:posOffset>74295</wp:posOffset>
                </wp:positionV>
                <wp:extent cx="6118225" cy="5064125"/>
                <wp:effectExtent l="0" t="0" r="15875" b="2222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8225" cy="5064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81451F" w14:textId="56283E80" w:rsidR="00497DF5" w:rsidRPr="00497DF5" w:rsidRDefault="00497DF5" w:rsidP="00497DF5">
                            <w:pPr>
                              <w:rPr>
                                <w:color w:val="A9B7C6"/>
                              </w:rPr>
                            </w:pPr>
                            <w:r w:rsidRPr="00497DF5">
                              <w:t>@echo off</w:t>
                            </w:r>
                            <w:r w:rsidRPr="00497DF5">
                              <w:br/>
                              <w:t xml:space="preserve">echo </w:t>
                            </w:r>
                            <w:r w:rsidRPr="00497DF5">
                              <w:rPr>
                                <w:color w:val="A9B7C6"/>
                              </w:rPr>
                              <w:t>%1</w:t>
                            </w:r>
                            <w:r w:rsidRPr="00497DF5">
                              <w:rPr>
                                <w:color w:val="A9B7C6"/>
                              </w:rPr>
                              <w:br/>
                            </w:r>
                            <w:r w:rsidRPr="00497DF5">
                              <w:rPr>
                                <w:color w:val="A9B7C6"/>
                              </w:rPr>
                              <w:br/>
                            </w:r>
                            <w:r w:rsidRPr="00497DF5">
                              <w:t xml:space="preserve">set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os</w:t>
                            </w:r>
                            <w:r w:rsidRPr="00497DF5">
                              <w:rPr>
                                <w:color w:val="A9B7C6"/>
                              </w:rPr>
                              <w:t>=</w:t>
                            </w:r>
                            <w:r w:rsidRPr="00497DF5">
                              <w:t>%1</w:t>
                            </w:r>
                            <w:r w:rsidRPr="00497DF5">
                              <w:br/>
                              <w:t>set</w:t>
                            </w:r>
                            <w:r>
                              <w:t xml:space="preserve">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ChassisConfDir</w:t>
                            </w:r>
                            <w:r w:rsidRPr="00497DF5">
                              <w:rPr>
                                <w:color w:val="A9B7C6"/>
                              </w:rPr>
                              <w:t>=</w:t>
                            </w:r>
                            <w:r w:rsidRPr="00497DF5">
                              <w:t>D:\\gopro\\src\\github.com\\go-chassis\\go-chassis\\examples\\rest\\server\\conf</w:t>
                            </w:r>
                            <w:r w:rsidRPr="00497DF5">
                              <w:br/>
                              <w:t xml:space="preserve">echo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%ChassisConfDir%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br/>
                            </w:r>
                            <w:r w:rsidRPr="00497DF5">
                              <w:t xml:space="preserve">set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CHASSIS_HOME</w:t>
                            </w:r>
                            <w:r w:rsidRPr="00497DF5">
                              <w:rPr>
                                <w:color w:val="A9B7C6"/>
                              </w:rPr>
                              <w:t>=</w:t>
                            </w:r>
                            <w:r w:rsidRPr="00497DF5">
                              <w:t>D:\\gopro\\src\\github.com\\go-chassis\\go-chassis\\examples\\rest\\server</w:t>
                            </w:r>
                            <w:r w:rsidRPr="00497DF5">
                              <w:br/>
                              <w:t xml:space="preserve">echo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%CHASSIS_HOME%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br/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br/>
                            </w:r>
                            <w:r w:rsidRPr="00497DF5">
                              <w:t>@echo off</w:t>
                            </w:r>
                            <w:r w:rsidRPr="00497DF5">
                              <w:br/>
                              <w:t xml:space="preserve">if /i </w:t>
                            </w:r>
                            <w:r w:rsidRPr="00497DF5">
                              <w:rPr>
                                <w:color w:val="6A8759"/>
                              </w:rPr>
                              <w:t>"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%os%</w:t>
                            </w:r>
                            <w:r w:rsidRPr="00497DF5">
                              <w:rPr>
                                <w:color w:val="6A8759"/>
                              </w:rPr>
                              <w:t>"</w:t>
                            </w:r>
                            <w:r w:rsidRPr="00497DF5">
                              <w:rPr>
                                <w:color w:val="A9B7C6"/>
                              </w:rPr>
                              <w:t>==</w:t>
                            </w:r>
                            <w:r w:rsidRPr="00497DF5">
                              <w:rPr>
                                <w:color w:val="6A8759"/>
                              </w:rPr>
                              <w:t xml:space="preserve">"linux" </w:t>
                            </w:r>
                            <w:r w:rsidRPr="00497DF5">
                              <w:t>(</w:t>
                            </w:r>
                            <w:r w:rsidRPr="00497DF5">
                              <w:br/>
                              <w:t xml:space="preserve">   SET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CGO_ENABLED</w:t>
                            </w:r>
                            <w:r w:rsidRPr="00497DF5">
                              <w:rPr>
                                <w:color w:val="A9B7C6"/>
                              </w:rPr>
                              <w:t>=</w:t>
                            </w:r>
                            <w:r w:rsidRPr="00497DF5">
                              <w:t>0</w:t>
                            </w:r>
                            <w:r w:rsidRPr="00497DF5">
                              <w:br/>
                              <w:t xml:space="preserve">   SET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GOOS</w:t>
                            </w:r>
                            <w:r w:rsidRPr="00497DF5">
                              <w:rPr>
                                <w:color w:val="A9B7C6"/>
                              </w:rPr>
                              <w:t>=</w:t>
                            </w:r>
                            <w:r w:rsidRPr="00497DF5">
                              <w:t>linux</w:t>
                            </w:r>
                            <w:r w:rsidRPr="00497DF5">
                              <w:br/>
                              <w:t xml:space="preserve">   SET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GOARCH</w:t>
                            </w:r>
                            <w:r w:rsidRPr="00497DF5">
                              <w:rPr>
                                <w:color w:val="A9B7C6"/>
                              </w:rPr>
                              <w:t>=</w:t>
                            </w:r>
                            <w:r w:rsidRPr="00497DF5">
                              <w:t>amd64</w:t>
                            </w:r>
                            <w:r w:rsidRPr="00497DF5">
                              <w:br/>
                              <w:t xml:space="preserve">   go  build  -o server  main.go</w:t>
                            </w:r>
                            <w:r w:rsidRPr="00497DF5">
                              <w:br/>
                              <w:t xml:space="preserve">   server</w:t>
                            </w:r>
                            <w:r w:rsidRPr="00497DF5">
                              <w:br/>
                              <w:t>)  else (</w:t>
                            </w:r>
                            <w:r w:rsidRPr="00497DF5">
                              <w:br/>
                              <w:t xml:space="preserve">   SET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CGO_ENABLED</w:t>
                            </w:r>
                            <w:r w:rsidRPr="00497DF5">
                              <w:rPr>
                                <w:color w:val="A9B7C6"/>
                              </w:rPr>
                              <w:t>=</w:t>
                            </w:r>
                            <w:r w:rsidRPr="00497DF5">
                              <w:t>0</w:t>
                            </w:r>
                            <w:r w:rsidRPr="00497DF5">
                              <w:br/>
                              <w:t xml:space="preserve">   SET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GOOS</w:t>
                            </w:r>
                            <w:r w:rsidRPr="00497DF5">
                              <w:rPr>
                                <w:color w:val="A9B7C6"/>
                              </w:rPr>
                              <w:t>=</w:t>
                            </w:r>
                            <w:r w:rsidRPr="00497DF5">
                              <w:t>windows</w:t>
                            </w:r>
                            <w:r w:rsidRPr="00497DF5">
                              <w:br/>
                              <w:t xml:space="preserve">   SET </w:t>
                            </w:r>
                            <w:r w:rsidRPr="00497DF5">
                              <w:rPr>
                                <w:i/>
                                <w:iCs/>
                                <w:color w:val="9876AA"/>
                              </w:rPr>
                              <w:t>GOARCH</w:t>
                            </w:r>
                            <w:r w:rsidRPr="00497DF5">
                              <w:rPr>
                                <w:color w:val="A9B7C6"/>
                              </w:rPr>
                              <w:t>=</w:t>
                            </w:r>
                            <w:r w:rsidRPr="00497DF5">
                              <w:t>amd64</w:t>
                            </w:r>
                            <w:r w:rsidRPr="00497DF5">
                              <w:br/>
                              <w:t xml:space="preserve">   go  build  -o server.exe  main.go</w:t>
                            </w:r>
                            <w:r w:rsidRPr="00497DF5">
                              <w:br/>
                              <w:t xml:space="preserve">   server.exe</w:t>
                            </w:r>
                            <w:r w:rsidRPr="00497DF5">
                              <w:br/>
                              <w:t>)</w:t>
                            </w:r>
                            <w:r w:rsidRPr="00497DF5">
                              <w:br/>
                            </w:r>
                            <w:r w:rsidRPr="00497DF5">
                              <w:br/>
                              <w:t xml:space="preserve">echo </w:t>
                            </w:r>
                            <w:r w:rsidRPr="00497DF5">
                              <w:rPr>
                                <w:color w:val="6A8759"/>
                              </w:rPr>
                              <w:t>success</w:t>
                            </w:r>
                          </w:p>
                          <w:p w14:paraId="58DC9E03" w14:textId="78DBBFB8" w:rsidR="00497DF5" w:rsidRPr="00497DF5" w:rsidRDefault="00497DF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9CE46A2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10.9pt;margin-top:5.85pt;width:481.75pt;height:398.7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">
                <v:textbox>
                  <w:txbxContent>
                    <w:p w14:paraId="4981451F" w14:textId="56283E80" w:rsidR="00497DF5" w:rsidRPr="00497DF5" w:rsidRDefault="00497DF5" w:rsidP="00497DF5">
                      <w:pPr>
                        <w:rPr>
                          <w:color w:val="A9B7C6"/>
                        </w:rPr>
                      </w:pPr>
                      <w:r w:rsidRPr="00497DF5">
                        <w:t>@echo off</w:t>
                      </w:r>
                      <w:r w:rsidRPr="00497DF5">
                        <w:br/>
                        <w:t xml:space="preserve">echo </w:t>
                      </w:r>
                      <w:r w:rsidRPr="00497DF5">
                        <w:rPr>
                          <w:color w:val="A9B7C6"/>
                        </w:rPr>
                        <w:t>%1</w:t>
                      </w:r>
                      <w:r w:rsidRPr="00497DF5">
                        <w:rPr>
                          <w:color w:val="A9B7C6"/>
                        </w:rPr>
                        <w:br/>
                      </w:r>
                      <w:r w:rsidRPr="00497DF5">
                        <w:rPr>
                          <w:color w:val="A9B7C6"/>
                        </w:rPr>
                        <w:br/>
                      </w:r>
                      <w:r w:rsidRPr="00497DF5">
                        <w:t xml:space="preserve">set </w:t>
                      </w:r>
                      <w:proofErr w:type="spellStart"/>
                      <w:r w:rsidRPr="00497DF5">
                        <w:rPr>
                          <w:i/>
                          <w:iCs/>
                          <w:color w:val="9876AA"/>
                        </w:rPr>
                        <w:t>os</w:t>
                      </w:r>
                      <w:proofErr w:type="spellEnd"/>
                      <w:r w:rsidRPr="00497DF5">
                        <w:rPr>
                          <w:color w:val="A9B7C6"/>
                        </w:rPr>
                        <w:t>=</w:t>
                      </w:r>
                      <w:r w:rsidRPr="00497DF5">
                        <w:t>%1</w:t>
                      </w:r>
                      <w:r w:rsidRPr="00497DF5">
                        <w:br/>
                        <w:t>set</w:t>
                      </w:r>
                      <w:r>
                        <w:t xml:space="preserve">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ChassisConfDir</w:t>
                      </w:r>
                      <w:r w:rsidRPr="00497DF5">
                        <w:rPr>
                          <w:color w:val="A9B7C6"/>
                        </w:rPr>
                        <w:t>=</w:t>
                      </w:r>
                      <w:r w:rsidRPr="00497DF5">
                        <w:t>D:\\gopro\\src\\github.com\\go-chassis\\go-chassis\\examples\\rest\\server\\conf</w:t>
                      </w:r>
                      <w:r w:rsidRPr="00497DF5">
                        <w:br/>
                        <w:t xml:space="preserve">echo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%</w:t>
                      </w:r>
                      <w:proofErr w:type="spellStart"/>
                      <w:r w:rsidRPr="00497DF5">
                        <w:rPr>
                          <w:i/>
                          <w:iCs/>
                          <w:color w:val="9876AA"/>
                        </w:rPr>
                        <w:t>ChassisConfDir</w:t>
                      </w:r>
                      <w:proofErr w:type="spellEnd"/>
                      <w:r w:rsidRPr="00497DF5">
                        <w:rPr>
                          <w:i/>
                          <w:iCs/>
                          <w:color w:val="9876AA"/>
                        </w:rPr>
                        <w:t>%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br/>
                      </w:r>
                      <w:r w:rsidRPr="00497DF5">
                        <w:t xml:space="preserve">set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CHASSIS_HOME</w:t>
                      </w:r>
                      <w:r w:rsidRPr="00497DF5">
                        <w:rPr>
                          <w:color w:val="A9B7C6"/>
                        </w:rPr>
                        <w:t>=</w:t>
                      </w:r>
                      <w:r w:rsidRPr="00497DF5">
                        <w:t>D:\\gopro\\src\\github.com\\go-chassis\\go-chassis\\examples\\rest\\server</w:t>
                      </w:r>
                      <w:r w:rsidRPr="00497DF5">
                        <w:br/>
                        <w:t xml:space="preserve">echo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%CHASSIS_HOME%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br/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br/>
                      </w:r>
                      <w:r w:rsidRPr="00497DF5">
                        <w:t>@echo off</w:t>
                      </w:r>
                      <w:r w:rsidRPr="00497DF5">
                        <w:br/>
                        <w:t>if /</w:t>
                      </w:r>
                      <w:proofErr w:type="spellStart"/>
                      <w:r w:rsidRPr="00497DF5">
                        <w:t>i</w:t>
                      </w:r>
                      <w:proofErr w:type="spellEnd"/>
                      <w:r w:rsidRPr="00497DF5">
                        <w:t xml:space="preserve"> </w:t>
                      </w:r>
                      <w:r w:rsidRPr="00497DF5">
                        <w:rPr>
                          <w:color w:val="6A8759"/>
                        </w:rPr>
                        <w:t>"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%</w:t>
                      </w:r>
                      <w:proofErr w:type="spellStart"/>
                      <w:r w:rsidRPr="00497DF5">
                        <w:rPr>
                          <w:i/>
                          <w:iCs/>
                          <w:color w:val="9876AA"/>
                        </w:rPr>
                        <w:t>os</w:t>
                      </w:r>
                      <w:proofErr w:type="spellEnd"/>
                      <w:r w:rsidRPr="00497DF5">
                        <w:rPr>
                          <w:i/>
                          <w:iCs/>
                          <w:color w:val="9876AA"/>
                        </w:rPr>
                        <w:t>%</w:t>
                      </w:r>
                      <w:r w:rsidRPr="00497DF5">
                        <w:rPr>
                          <w:color w:val="6A8759"/>
                        </w:rPr>
                        <w:t>"</w:t>
                      </w:r>
                      <w:r w:rsidRPr="00497DF5">
                        <w:rPr>
                          <w:color w:val="A9B7C6"/>
                        </w:rPr>
                        <w:t>==</w:t>
                      </w:r>
                      <w:r w:rsidRPr="00497DF5">
                        <w:rPr>
                          <w:color w:val="6A8759"/>
                        </w:rPr>
                        <w:t>"</w:t>
                      </w:r>
                      <w:proofErr w:type="spellStart"/>
                      <w:r w:rsidRPr="00497DF5">
                        <w:rPr>
                          <w:color w:val="6A8759"/>
                        </w:rPr>
                        <w:t>linux</w:t>
                      </w:r>
                      <w:proofErr w:type="spellEnd"/>
                      <w:r w:rsidRPr="00497DF5">
                        <w:rPr>
                          <w:color w:val="6A8759"/>
                        </w:rPr>
                        <w:t xml:space="preserve">" </w:t>
                      </w:r>
                      <w:r w:rsidRPr="00497DF5">
                        <w:t>(</w:t>
                      </w:r>
                      <w:r w:rsidRPr="00497DF5">
                        <w:br/>
                        <w:t xml:space="preserve">   SET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CGO_ENABLED</w:t>
                      </w:r>
                      <w:r w:rsidRPr="00497DF5">
                        <w:rPr>
                          <w:color w:val="A9B7C6"/>
                        </w:rPr>
                        <w:t>=</w:t>
                      </w:r>
                      <w:r w:rsidRPr="00497DF5">
                        <w:t>0</w:t>
                      </w:r>
                      <w:r w:rsidRPr="00497DF5">
                        <w:br/>
                        <w:t xml:space="preserve">   SET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GOOS</w:t>
                      </w:r>
                      <w:r w:rsidRPr="00497DF5">
                        <w:rPr>
                          <w:color w:val="A9B7C6"/>
                        </w:rPr>
                        <w:t>=</w:t>
                      </w:r>
                      <w:proofErr w:type="spellStart"/>
                      <w:r w:rsidRPr="00497DF5">
                        <w:t>linux</w:t>
                      </w:r>
                      <w:proofErr w:type="spellEnd"/>
                      <w:r w:rsidRPr="00497DF5">
                        <w:br/>
                        <w:t xml:space="preserve">   SET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GOARCH</w:t>
                      </w:r>
                      <w:r w:rsidRPr="00497DF5">
                        <w:rPr>
                          <w:color w:val="A9B7C6"/>
                        </w:rPr>
                        <w:t>=</w:t>
                      </w:r>
                      <w:r w:rsidRPr="00497DF5">
                        <w:t>amd64</w:t>
                      </w:r>
                      <w:r w:rsidRPr="00497DF5">
                        <w:br/>
                        <w:t xml:space="preserve">   go  build  -o server  </w:t>
                      </w:r>
                      <w:proofErr w:type="spellStart"/>
                      <w:r w:rsidRPr="00497DF5">
                        <w:t>main.go</w:t>
                      </w:r>
                      <w:proofErr w:type="spellEnd"/>
                      <w:r w:rsidRPr="00497DF5">
                        <w:br/>
                        <w:t xml:space="preserve">   server</w:t>
                      </w:r>
                      <w:r w:rsidRPr="00497DF5">
                        <w:br/>
                        <w:t>)  else (</w:t>
                      </w:r>
                      <w:r w:rsidRPr="00497DF5">
                        <w:br/>
                        <w:t xml:space="preserve">   SET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CGO_ENABLED</w:t>
                      </w:r>
                      <w:r w:rsidRPr="00497DF5">
                        <w:rPr>
                          <w:color w:val="A9B7C6"/>
                        </w:rPr>
                        <w:t>=</w:t>
                      </w:r>
                      <w:r w:rsidRPr="00497DF5">
                        <w:t>0</w:t>
                      </w:r>
                      <w:r w:rsidRPr="00497DF5">
                        <w:br/>
                        <w:t xml:space="preserve">   SET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GOOS</w:t>
                      </w:r>
                      <w:r w:rsidRPr="00497DF5">
                        <w:rPr>
                          <w:color w:val="A9B7C6"/>
                        </w:rPr>
                        <w:t>=</w:t>
                      </w:r>
                      <w:r w:rsidRPr="00497DF5">
                        <w:t>windows</w:t>
                      </w:r>
                      <w:r w:rsidRPr="00497DF5">
                        <w:br/>
                        <w:t xml:space="preserve">   SET </w:t>
                      </w:r>
                      <w:r w:rsidRPr="00497DF5">
                        <w:rPr>
                          <w:i/>
                          <w:iCs/>
                          <w:color w:val="9876AA"/>
                        </w:rPr>
                        <w:t>GOARCH</w:t>
                      </w:r>
                      <w:r w:rsidRPr="00497DF5">
                        <w:rPr>
                          <w:color w:val="A9B7C6"/>
                        </w:rPr>
                        <w:t>=</w:t>
                      </w:r>
                      <w:r w:rsidRPr="00497DF5">
                        <w:t>amd64</w:t>
                      </w:r>
                      <w:r w:rsidRPr="00497DF5">
                        <w:br/>
                        <w:t xml:space="preserve">   go  build  -o server.exe  </w:t>
                      </w:r>
                      <w:proofErr w:type="spellStart"/>
                      <w:r w:rsidRPr="00497DF5">
                        <w:t>main.go</w:t>
                      </w:r>
                      <w:proofErr w:type="spellEnd"/>
                      <w:r w:rsidRPr="00497DF5">
                        <w:br/>
                        <w:t xml:space="preserve">   server.exe</w:t>
                      </w:r>
                      <w:r w:rsidRPr="00497DF5">
                        <w:br/>
                        <w:t>)</w:t>
                      </w:r>
                      <w:r w:rsidRPr="00497DF5">
                        <w:br/>
                      </w:r>
                      <w:r w:rsidRPr="00497DF5">
                        <w:br/>
                        <w:t xml:space="preserve">echo </w:t>
                      </w:r>
                      <w:r w:rsidRPr="00497DF5">
                        <w:rPr>
                          <w:color w:val="6A8759"/>
                        </w:rPr>
                        <w:t>success</w:t>
                      </w:r>
                    </w:p>
                    <w:p w14:paraId="58DC9E03" w14:textId="78DBBFB8" w:rsidR="00497DF5" w:rsidRPr="00497DF5" w:rsidRDefault="00497DF5"/>
                  </w:txbxContent>
                </v:textbox>
                <w10:wrap type="square"/>
              </v:shape>
            </w:pict>
          </mc:Fallback>
        </mc:AlternateContent>
      </w:r>
      <w:r>
        <w:rPr>
          <w:rFonts w:hint="eastAsia"/>
        </w:rPr>
        <w:t xml:space="preserve">在 </w:t>
      </w:r>
      <w:r w:rsidR="008A06D6">
        <w:rPr>
          <w:rFonts w:hint="eastAsia"/>
        </w:rPr>
        <w:t>命令</w:t>
      </w:r>
      <w:r>
        <w:rPr>
          <w:rFonts w:hint="eastAsia"/>
        </w:rPr>
        <w:t xml:space="preserve">行运行 </w:t>
      </w:r>
      <w:r>
        <w:t>run.bat win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看到相关的信息.</w:t>
      </w:r>
    </w:p>
    <w:p w14:paraId="5C80D5A3" w14:textId="77777777" w:rsidR="00497DF5" w:rsidRDefault="00497DF5" w:rsidP="00497DF5">
      <w:pPr>
        <w:pStyle w:val="a3"/>
        <w:ind w:left="1050" w:firstLineChars="0" w:firstLine="0"/>
      </w:pPr>
    </w:p>
    <w:p w14:paraId="4FEE8897" w14:textId="27B90868" w:rsidR="00497DF5" w:rsidRDefault="00497DF5" w:rsidP="00497DF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进入项目下面的e</w:t>
      </w:r>
      <w:r>
        <w:t>xample</w:t>
      </w:r>
      <w:r>
        <w:rPr>
          <w:rFonts w:hint="eastAsia"/>
        </w:rPr>
        <w:t>\</w:t>
      </w:r>
      <w:r>
        <w:t>rest\</w:t>
      </w:r>
      <w:r>
        <w:rPr>
          <w:rFonts w:hint="eastAsia"/>
        </w:rPr>
        <w:t>client</w:t>
      </w:r>
      <w:r>
        <w:t xml:space="preserve"> </w:t>
      </w:r>
      <w:r>
        <w:rPr>
          <w:rFonts w:hint="eastAsia"/>
        </w:rPr>
        <w:t xml:space="preserve">建立同样的 </w:t>
      </w:r>
      <w:r>
        <w:t xml:space="preserve">run.bat </w:t>
      </w:r>
      <w:r>
        <w:rPr>
          <w:rFonts w:hint="eastAsia"/>
        </w:rPr>
        <w:t>运行r</w:t>
      </w:r>
      <w:r>
        <w:t xml:space="preserve">un.bat </w:t>
      </w:r>
      <w:r>
        <w:rPr>
          <w:rFonts w:hint="eastAsia"/>
        </w:rPr>
        <w:t>即o</w:t>
      </w:r>
      <w:r>
        <w:t>k</w:t>
      </w:r>
    </w:p>
    <w:p w14:paraId="2440E807" w14:textId="77777777" w:rsidR="00497DF5" w:rsidRDefault="00497DF5" w:rsidP="00497DF5">
      <w:pPr>
        <w:pStyle w:val="a3"/>
        <w:ind w:left="1050" w:firstLineChars="0" w:firstLine="0"/>
      </w:pPr>
    </w:p>
    <w:p w14:paraId="16CD190B" w14:textId="77777777" w:rsidR="00497DF5" w:rsidRDefault="00497DF5" w:rsidP="00497DF5"/>
    <w:p w14:paraId="34FE23BB" w14:textId="00843D79" w:rsidR="001C4948" w:rsidRPr="005610F5" w:rsidRDefault="001C4948" w:rsidP="008F447D">
      <w:pPr>
        <w:ind w:leftChars="300" w:left="630"/>
        <w:rPr>
          <w:sz w:val="24"/>
          <w:szCs w:val="24"/>
        </w:rPr>
      </w:pPr>
      <w:r w:rsidRPr="005610F5">
        <w:rPr>
          <w:sz w:val="24"/>
          <w:szCs w:val="24"/>
        </w:rPr>
        <w:t xml:space="preserve">Demo </w:t>
      </w:r>
      <w:r w:rsidRPr="005610F5">
        <w:rPr>
          <w:rFonts w:hint="eastAsia"/>
          <w:sz w:val="24"/>
          <w:szCs w:val="24"/>
        </w:rPr>
        <w:t>d</w:t>
      </w:r>
      <w:r w:rsidRPr="005610F5">
        <w:rPr>
          <w:sz w:val="24"/>
          <w:szCs w:val="24"/>
        </w:rPr>
        <w:t>ebug</w:t>
      </w:r>
    </w:p>
    <w:p w14:paraId="3C69BE61" w14:textId="77777777" w:rsidR="00497DF5" w:rsidRDefault="00497DF5" w:rsidP="00497DF5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安装d</w:t>
      </w:r>
      <w:r>
        <w:t>ocker .</w:t>
      </w:r>
    </w:p>
    <w:p w14:paraId="3FB951DA" w14:textId="77777777" w:rsidR="00497DF5" w:rsidRDefault="00497DF5" w:rsidP="00497DF5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进入项目下面的e</w:t>
      </w:r>
      <w:r>
        <w:t>xample</w:t>
      </w:r>
    </w:p>
    <w:p w14:paraId="4385DE07" w14:textId="77777777" w:rsidR="00497DF5" w:rsidRDefault="00497DF5" w:rsidP="00497DF5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 xml:space="preserve">运行 </w:t>
      </w:r>
      <w:r w:rsidRPr="001C4948">
        <w:t>docker-compose</w:t>
      </w:r>
      <w:r>
        <w:t xml:space="preserve"> </w:t>
      </w:r>
      <w:r>
        <w:rPr>
          <w:rFonts w:hint="eastAsia"/>
        </w:rPr>
        <w:t>up</w:t>
      </w:r>
      <w:r>
        <w:t xml:space="preserve"> </w:t>
      </w:r>
    </w:p>
    <w:p w14:paraId="01A3977A" w14:textId="474161A9" w:rsidR="00497DF5" w:rsidRDefault="00497DF5" w:rsidP="00497DF5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 工具栏</w:t>
      </w:r>
    </w:p>
    <w:p w14:paraId="324C7B2B" w14:textId="3E9B1278" w:rsidR="00497DF5" w:rsidRDefault="00497DF5" w:rsidP="00497DF5">
      <w:pPr>
        <w:pStyle w:val="a3"/>
        <w:ind w:left="1050" w:firstLineChars="0" w:firstLine="0"/>
      </w:pPr>
      <w:r>
        <w:rPr>
          <w:noProof/>
        </w:rPr>
        <w:lastRenderedPageBreak/>
        <w:drawing>
          <wp:inline distT="0" distB="0" distL="0" distR="0" wp14:anchorId="5E20576A" wp14:editId="474DDCE9">
            <wp:extent cx="5274310" cy="487426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7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70D91" w14:textId="1120BBBA" w:rsidR="00497DF5" w:rsidRDefault="00497DF5" w:rsidP="008F447D">
      <w:pPr>
        <w:ind w:leftChars="300" w:left="630"/>
      </w:pPr>
    </w:p>
    <w:p w14:paraId="2FCE8352" w14:textId="4C0E11DE" w:rsidR="00497DF5" w:rsidRDefault="00497DF5" w:rsidP="008F447D">
      <w:pPr>
        <w:ind w:leftChars="300" w:left="630"/>
      </w:pPr>
      <w:r>
        <w:rPr>
          <w:rFonts w:hint="eastAsia"/>
        </w:rPr>
        <w:t>配置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目录如下:</w:t>
      </w:r>
    </w:p>
    <w:p w14:paraId="52D0560D" w14:textId="1860DB87" w:rsidR="00497DF5" w:rsidRDefault="00497DF5" w:rsidP="008F447D">
      <w:pPr>
        <w:ind w:leftChars="300" w:left="630"/>
      </w:pPr>
      <w:r>
        <w:rPr>
          <w:noProof/>
        </w:rPr>
        <w:drawing>
          <wp:inline distT="0" distB="0" distL="0" distR="0" wp14:anchorId="56D28E60" wp14:editId="3F4B9E96">
            <wp:extent cx="5619998" cy="3388360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28518" cy="3393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ADE7A" w14:textId="530FAF2B" w:rsidR="00497DF5" w:rsidRDefault="00497DF5" w:rsidP="008F447D">
      <w:pPr>
        <w:ind w:leftChars="300" w:left="630"/>
      </w:pPr>
    </w:p>
    <w:p w14:paraId="1BBFD3D3" w14:textId="2F5B9699" w:rsidR="00497DF5" w:rsidRDefault="00497DF5" w:rsidP="008F447D">
      <w:pPr>
        <w:ind w:leftChars="300" w:left="630"/>
      </w:pPr>
      <w:r>
        <w:rPr>
          <w:rFonts w:hint="eastAsia"/>
        </w:rPr>
        <w:t xml:space="preserve">然后点击 </w:t>
      </w:r>
      <w:r>
        <w:t xml:space="preserve">“ </w:t>
      </w:r>
      <w:r>
        <w:rPr>
          <w:noProof/>
        </w:rPr>
        <w:drawing>
          <wp:inline distT="0" distB="0" distL="0" distR="0" wp14:anchorId="765D3FF0" wp14:editId="726AC52F">
            <wp:extent cx="419048" cy="342857"/>
            <wp:effectExtent l="0" t="0" r="63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9048" cy="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”  </w:t>
      </w:r>
      <w:r>
        <w:rPr>
          <w:rFonts w:hint="eastAsia"/>
        </w:rPr>
        <w:t>debug</w:t>
      </w:r>
      <w:r>
        <w:t xml:space="preserve">  </w:t>
      </w:r>
      <w:r>
        <w:rPr>
          <w:rFonts w:hint="eastAsia"/>
        </w:rPr>
        <w:t>即可</w:t>
      </w:r>
      <w:r>
        <w:t xml:space="preserve">. </w:t>
      </w:r>
      <w:r>
        <w:rPr>
          <w:rFonts w:hint="eastAsia"/>
        </w:rPr>
        <w:t>这样server</w:t>
      </w:r>
      <w:r>
        <w:t xml:space="preserve"> </w:t>
      </w:r>
      <w:r>
        <w:rPr>
          <w:rFonts w:hint="eastAsia"/>
        </w:rPr>
        <w:t>端</w:t>
      </w:r>
      <w:r>
        <w:t xml:space="preserve"> </w:t>
      </w:r>
      <w:r>
        <w:rPr>
          <w:rFonts w:hint="eastAsia"/>
        </w:rPr>
        <w:t>debug</w:t>
      </w:r>
      <w:r>
        <w:t xml:space="preserve"> </w:t>
      </w:r>
      <w:r>
        <w:rPr>
          <w:rFonts w:hint="eastAsia"/>
        </w:rPr>
        <w:t>即运行起来.</w:t>
      </w:r>
    </w:p>
    <w:p w14:paraId="67AD40EC" w14:textId="77777777" w:rsidR="00497DF5" w:rsidRDefault="00497DF5" w:rsidP="008F447D">
      <w:pPr>
        <w:ind w:leftChars="300" w:left="630"/>
      </w:pPr>
    </w:p>
    <w:p w14:paraId="183E5405" w14:textId="3ECE448C" w:rsidR="00497DF5" w:rsidRDefault="00497DF5" w:rsidP="0031025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进入项目下面的e</w:t>
      </w:r>
      <w:r>
        <w:t>xample</w:t>
      </w:r>
      <w:r>
        <w:rPr>
          <w:rFonts w:hint="eastAsia"/>
        </w:rPr>
        <w:t>\</w:t>
      </w:r>
      <w:r>
        <w:t>rest\</w:t>
      </w:r>
      <w:r>
        <w:rPr>
          <w:rFonts w:hint="eastAsia"/>
        </w:rPr>
        <w:t>client</w:t>
      </w:r>
      <w:r>
        <w:t xml:space="preserve"> </w:t>
      </w:r>
      <w:r>
        <w:rPr>
          <w:rFonts w:hint="eastAsia"/>
        </w:rPr>
        <w:t xml:space="preserve">建立同样的 </w:t>
      </w:r>
      <w:r>
        <w:t xml:space="preserve">run.bat </w:t>
      </w:r>
      <w:r>
        <w:rPr>
          <w:rFonts w:hint="eastAsia"/>
        </w:rPr>
        <w:t>运行r</w:t>
      </w:r>
      <w:r>
        <w:t xml:space="preserve">un.bat </w:t>
      </w:r>
      <w:r>
        <w:rPr>
          <w:rFonts w:hint="eastAsia"/>
        </w:rPr>
        <w:t>即o</w:t>
      </w:r>
      <w:r>
        <w:t>k</w:t>
      </w:r>
      <w:r>
        <w:rPr>
          <w:rFonts w:hint="eastAsia"/>
        </w:rPr>
        <w:t>,</w:t>
      </w:r>
      <w:r>
        <w:t xml:space="preserve">  </w:t>
      </w:r>
      <w:proofErr w:type="spellStart"/>
      <w:r>
        <w:rPr>
          <w:rFonts w:hint="eastAsia"/>
        </w:rPr>
        <w:t>g</w:t>
      </w:r>
      <w:r>
        <w:t>olang</w:t>
      </w:r>
      <w:proofErr w:type="spellEnd"/>
      <w:r>
        <w:t xml:space="preserve"> </w:t>
      </w:r>
      <w:r>
        <w:rPr>
          <w:rFonts w:hint="eastAsia"/>
        </w:rPr>
        <w:t xml:space="preserve">会自动定位 </w:t>
      </w:r>
      <w:r w:rsidR="00310257">
        <w:rPr>
          <w:rFonts w:hint="eastAsia"/>
        </w:rPr>
        <w:t>断点处.</w:t>
      </w:r>
      <w:r w:rsidR="00310257">
        <w:t xml:space="preserve"> </w:t>
      </w:r>
      <w:r w:rsidR="00310257">
        <w:rPr>
          <w:rFonts w:hint="eastAsia"/>
        </w:rPr>
        <w:t xml:space="preserve">调试者可以用 </w:t>
      </w:r>
      <w:r w:rsidR="00310257">
        <w:t xml:space="preserve">F5 F6 F7 </w:t>
      </w:r>
      <w:r w:rsidR="00310257">
        <w:rPr>
          <w:rFonts w:hint="eastAsia"/>
        </w:rPr>
        <w:t>来执行相关的操作.</w:t>
      </w:r>
      <w:r w:rsidR="00310257">
        <w:t xml:space="preserve"> </w:t>
      </w:r>
      <w:r w:rsidR="00310257">
        <w:rPr>
          <w:rFonts w:hint="eastAsia"/>
        </w:rPr>
        <w:t>也可以在下面窗口看调试信息.</w:t>
      </w:r>
    </w:p>
    <w:p w14:paraId="0A287EA9" w14:textId="426AB028" w:rsidR="00FC3A35" w:rsidRDefault="005D253C" w:rsidP="00310257">
      <w:pPr>
        <w:pStyle w:val="a3"/>
        <w:numPr>
          <w:ilvl w:val="0"/>
          <w:numId w:val="11"/>
        </w:numPr>
        <w:ind w:firstLineChars="0"/>
      </w:pPr>
      <w:hyperlink r:id="rId15" w:anchor="!/sc/topology" w:history="1">
        <w:r w:rsidR="00FC3A35">
          <w:rPr>
            <w:rStyle w:val="a7"/>
          </w:rPr>
          <w:t>http://127.0.0.1:30103/#!/sc/topology</w:t>
        </w:r>
      </w:hyperlink>
      <w:r w:rsidR="00FC3A35">
        <w:t xml:space="preserve">  </w:t>
      </w:r>
      <w:r w:rsidR="00FC3A35">
        <w:rPr>
          <w:rFonts w:hint="eastAsia"/>
        </w:rPr>
        <w:t>打开这个链接既可以查看服务的情况.</w:t>
      </w:r>
    </w:p>
    <w:p w14:paraId="11F4D2B7" w14:textId="45BDAB99" w:rsidR="00FC3A35" w:rsidRDefault="005D253C" w:rsidP="00310257">
      <w:pPr>
        <w:pStyle w:val="a3"/>
        <w:numPr>
          <w:ilvl w:val="0"/>
          <w:numId w:val="11"/>
        </w:numPr>
        <w:ind w:firstLineChars="0"/>
      </w:pPr>
      <w:hyperlink r:id="rId16" w:history="1">
        <w:r w:rsidR="00FC3A35">
          <w:rPr>
            <w:rStyle w:val="a7"/>
          </w:rPr>
          <w:t>http://127.0.0.1:9411/zipkin/</w:t>
        </w:r>
      </w:hyperlink>
      <w:r w:rsidR="00FC3A35">
        <w:t xml:space="preserve">  </w:t>
      </w:r>
      <w:r w:rsidR="00FC3A35">
        <w:rPr>
          <w:rFonts w:hint="eastAsia"/>
        </w:rPr>
        <w:t>打开这个可以查看链路追踪情况</w:t>
      </w:r>
    </w:p>
    <w:p w14:paraId="186CE2D4" w14:textId="77777777" w:rsidR="00837FA2" w:rsidRDefault="00837FA2" w:rsidP="00837FA2">
      <w:pPr>
        <w:pStyle w:val="a3"/>
        <w:ind w:left="1050" w:firstLineChars="0" w:firstLine="0"/>
      </w:pPr>
    </w:p>
    <w:p w14:paraId="7C3C6C0F" w14:textId="1C08B86E" w:rsidR="00DF583B" w:rsidRDefault="00DF583B" w:rsidP="008F447D">
      <w:pPr>
        <w:ind w:leftChars="300" w:left="630"/>
      </w:pPr>
    </w:p>
    <w:p w14:paraId="1598087D" w14:textId="624B0F12" w:rsidR="008A2C52" w:rsidRPr="008A2C52" w:rsidRDefault="008A2C52" w:rsidP="008F447D">
      <w:pPr>
        <w:ind w:leftChars="300" w:left="630"/>
      </w:pPr>
      <w:proofErr w:type="spellStart"/>
      <w:r>
        <w:rPr>
          <w:rFonts w:hint="eastAsia"/>
        </w:rPr>
        <w:t>g</w:t>
      </w:r>
      <w:r>
        <w:t>rpc</w:t>
      </w:r>
      <w:proofErr w:type="spellEnd"/>
      <w:r>
        <w:t xml:space="preserve">   </w:t>
      </w:r>
      <w:r w:rsidRPr="008A2C52">
        <w:t>go get -u github.com/</w:t>
      </w:r>
      <w:proofErr w:type="spellStart"/>
      <w:r w:rsidRPr="008A2C52">
        <w:t>golang</w:t>
      </w:r>
      <w:proofErr w:type="spellEnd"/>
      <w:r w:rsidRPr="008A2C52">
        <w:t>/</w:t>
      </w:r>
      <w:proofErr w:type="spellStart"/>
      <w:r w:rsidRPr="008A2C52">
        <w:t>protobuf</w:t>
      </w:r>
      <w:proofErr w:type="spellEnd"/>
      <w:r w:rsidRPr="008A2C52">
        <w:t>/</w:t>
      </w:r>
      <w:proofErr w:type="spellStart"/>
      <w:r w:rsidRPr="008A2C52">
        <w:t>protoc</w:t>
      </w:r>
      <w:proofErr w:type="spellEnd"/>
      <w:r w:rsidRPr="008A2C52">
        <w:t>-gen-go</w:t>
      </w:r>
    </w:p>
    <w:p w14:paraId="4C19DE48" w14:textId="77777777" w:rsidR="008A2C52" w:rsidRPr="008A2C52" w:rsidRDefault="008A2C52" w:rsidP="008F447D">
      <w:pPr>
        <w:ind w:leftChars="300" w:left="630"/>
      </w:pPr>
    </w:p>
    <w:p w14:paraId="7B3C3AA8" w14:textId="77777777" w:rsidR="007B205E" w:rsidRDefault="007B205E" w:rsidP="007B205E">
      <w:pPr>
        <w:pStyle w:val="a3"/>
        <w:ind w:left="704" w:firstLineChars="0" w:firstLine="0"/>
        <w:rPr>
          <w:b/>
          <w:sz w:val="44"/>
          <w:szCs w:val="44"/>
        </w:rPr>
      </w:pPr>
    </w:p>
    <w:p w14:paraId="39FDD20E" w14:textId="7C33D2DA" w:rsidR="00B772CB" w:rsidRDefault="00B772CB" w:rsidP="00B772CB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Go-chassis </w:t>
      </w:r>
      <w:r>
        <w:rPr>
          <w:rFonts w:hint="eastAsia"/>
          <w:b/>
          <w:sz w:val="44"/>
          <w:szCs w:val="44"/>
        </w:rPr>
        <w:t>源码分析</w:t>
      </w:r>
    </w:p>
    <w:p w14:paraId="3AA79E20" w14:textId="3E17E3F8" w:rsidR="000F6344" w:rsidRDefault="00F04E72" w:rsidP="00F04E7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注册</w:t>
      </w:r>
    </w:p>
    <w:p w14:paraId="35916EB8" w14:textId="43C1C6EC" w:rsidR="00F04E72" w:rsidRDefault="00F04E72" w:rsidP="00F04E72">
      <w:pPr>
        <w:pStyle w:val="a3"/>
        <w:ind w:left="1260" w:firstLineChars="0" w:firstLine="0"/>
      </w:pPr>
      <w:r>
        <w:object w:dxaOrig="5754" w:dyaOrig="10099" w14:anchorId="4E7D9B75">
          <v:shape id="_x0000_i1026" type="#_x0000_t75" style="width:4in;height:504.75pt" o:ole="">
            <v:imagedata r:id="rId17" o:title=""/>
          </v:shape>
          <o:OLEObject Type="Embed" ProgID="Visio.Drawing.11" ShapeID="_x0000_i1026" DrawAspect="Content" ObjectID="_1647086587" r:id="rId18"/>
        </w:object>
      </w:r>
    </w:p>
    <w:p w14:paraId="40775C2C" w14:textId="517EE91A" w:rsidR="00F04E72" w:rsidRDefault="00F04E72" w:rsidP="00F04E7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初始化流程</w:t>
      </w:r>
    </w:p>
    <w:p w14:paraId="435DA38E" w14:textId="5B09E821" w:rsidR="00F04E72" w:rsidRDefault="001D27E0" w:rsidP="00F04E72">
      <w:pPr>
        <w:pStyle w:val="a3"/>
        <w:ind w:left="1260" w:firstLineChars="0" w:firstLine="0"/>
      </w:pPr>
      <w:r>
        <w:object w:dxaOrig="21018" w:dyaOrig="13708" w14:anchorId="17B68FC6">
          <v:shape id="_x0000_i1027" type="#_x0000_t75" style="width:414.75pt;height:270.75pt" o:ole="">
            <v:imagedata r:id="rId19" o:title=""/>
          </v:shape>
          <o:OLEObject Type="Embed" ProgID="Visio.Drawing.11" ShapeID="_x0000_i1027" DrawAspect="Content" ObjectID="_1647086588" r:id="rId20"/>
        </w:object>
      </w:r>
    </w:p>
    <w:p w14:paraId="261B18ED" w14:textId="77777777" w:rsidR="00471D70" w:rsidRDefault="00471D70" w:rsidP="00F04E72">
      <w:pPr>
        <w:pStyle w:val="a3"/>
        <w:ind w:left="1260" w:firstLineChars="0" w:firstLine="0"/>
      </w:pPr>
    </w:p>
    <w:p w14:paraId="33F00162" w14:textId="28A5DFD1" w:rsidR="00F04E72" w:rsidRDefault="00471D70" w:rsidP="00F04E72">
      <w:pPr>
        <w:pStyle w:val="a3"/>
        <w:numPr>
          <w:ilvl w:val="0"/>
          <w:numId w:val="13"/>
        </w:numPr>
        <w:ind w:firstLineChars="0"/>
      </w:pPr>
      <w:r w:rsidRPr="00471D70">
        <w:rPr>
          <w:rFonts w:hint="eastAsia"/>
        </w:rPr>
        <w:t>服务注册结构</w:t>
      </w:r>
    </w:p>
    <w:p w14:paraId="7E880FAB" w14:textId="482749DB" w:rsidR="00471D70" w:rsidRDefault="00471D70" w:rsidP="00F04E72">
      <w:pPr>
        <w:pStyle w:val="a3"/>
        <w:numPr>
          <w:ilvl w:val="0"/>
          <w:numId w:val="13"/>
        </w:numPr>
        <w:ind w:firstLineChars="0"/>
      </w:pPr>
      <w:r w:rsidRPr="00471D70">
        <w:rPr>
          <w:rFonts w:hint="eastAsia"/>
        </w:rPr>
        <w:t>服务注册结构</w:t>
      </w:r>
      <w:r w:rsidR="00CA2610">
        <w:rPr>
          <w:rFonts w:hint="eastAsia"/>
        </w:rPr>
        <w:t>关系</w:t>
      </w:r>
    </w:p>
    <w:p w14:paraId="133AA0C3" w14:textId="588DE22B" w:rsidR="00471D70" w:rsidRDefault="00CA2610" w:rsidP="00471D70">
      <w:pPr>
        <w:pStyle w:val="a3"/>
        <w:ind w:left="1260" w:firstLineChars="0" w:firstLine="0"/>
      </w:pPr>
      <w:r>
        <w:object w:dxaOrig="17904" w:dyaOrig="10313" w14:anchorId="7707521D">
          <v:shape id="_x0000_i1028" type="#_x0000_t75" style="width:414.75pt;height:238.5pt" o:ole="">
            <v:imagedata r:id="rId21" o:title=""/>
          </v:shape>
          <o:OLEObject Type="Embed" ProgID="Visio.Drawing.11" ShapeID="_x0000_i1028" DrawAspect="Content" ObjectID="_1647086589" r:id="rId22"/>
        </w:object>
      </w:r>
    </w:p>
    <w:p w14:paraId="36850A7D" w14:textId="0374DA9E" w:rsidR="00471D70" w:rsidRDefault="00471D70" w:rsidP="00F04E72">
      <w:pPr>
        <w:pStyle w:val="a3"/>
        <w:numPr>
          <w:ilvl w:val="0"/>
          <w:numId w:val="13"/>
        </w:numPr>
        <w:ind w:firstLineChars="0"/>
      </w:pPr>
      <w:r w:rsidRPr="00471D70">
        <w:rPr>
          <w:rFonts w:hint="eastAsia"/>
        </w:rPr>
        <w:t>服务注册结构</w:t>
      </w:r>
    </w:p>
    <w:p w14:paraId="34F39160" w14:textId="4A0727EE" w:rsidR="00AE1CD9" w:rsidRDefault="00AE1CD9" w:rsidP="00AE1CD9">
      <w:pPr>
        <w:pStyle w:val="a3"/>
        <w:ind w:left="1260" w:firstLineChars="0" w:firstLine="0"/>
      </w:pPr>
      <w:r>
        <w:object w:dxaOrig="16389" w:dyaOrig="12458" w14:anchorId="3B818962">
          <v:shape id="_x0000_i1029" type="#_x0000_t75" style="width:414.75pt;height:315pt" o:ole="">
            <v:imagedata r:id="rId23" o:title=""/>
          </v:shape>
          <o:OLEObject Type="Embed" ProgID="Visio.Drawing.11" ShapeID="_x0000_i1029" DrawAspect="Content" ObjectID="_1647086590" r:id="rId24"/>
        </w:object>
      </w:r>
    </w:p>
    <w:p w14:paraId="360A9DC2" w14:textId="77777777" w:rsidR="00AE1CD9" w:rsidRDefault="00AE1CD9" w:rsidP="00AE1CD9">
      <w:pPr>
        <w:pStyle w:val="a3"/>
        <w:ind w:left="1260" w:firstLineChars="0" w:firstLine="0"/>
      </w:pPr>
    </w:p>
    <w:p w14:paraId="67E64FB9" w14:textId="1B20F4D8" w:rsidR="00471D70" w:rsidRDefault="006B2987" w:rsidP="00F04E7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cha</w:t>
      </w:r>
      <w:r>
        <w:t>ssis</w:t>
      </w:r>
      <w:r w:rsidR="00471D70" w:rsidRPr="00471D70">
        <w:rPr>
          <w:rFonts w:hint="eastAsia"/>
        </w:rPr>
        <w:t>结构</w:t>
      </w:r>
    </w:p>
    <w:p w14:paraId="54B90102" w14:textId="4EEA4E95" w:rsidR="00AE1CD9" w:rsidRDefault="006B2987" w:rsidP="00AE1CD9">
      <w:pPr>
        <w:pStyle w:val="a3"/>
      </w:pPr>
      <w:r>
        <w:rPr>
          <w:rFonts w:hint="eastAsia"/>
        </w:rPr>
        <w:t xml:space="preserve"> </w:t>
      </w:r>
      <w:r>
        <w:t xml:space="preserve">       </w:t>
      </w:r>
      <w:r w:rsidR="008B76F6">
        <w:object w:dxaOrig="15422" w:dyaOrig="16839" w14:anchorId="1CB2AE04">
          <v:shape id="_x0000_i1030" type="#_x0000_t75" style="width:414.75pt;height:453pt" o:ole="">
            <v:imagedata r:id="rId25" o:title=""/>
          </v:shape>
          <o:OLEObject Type="Embed" ProgID="Visio.Drawing.11" ShapeID="_x0000_i1030" DrawAspect="Content" ObjectID="_1647086591" r:id="rId26"/>
        </w:object>
      </w:r>
    </w:p>
    <w:p w14:paraId="16ABB7DB" w14:textId="77777777" w:rsidR="00AE1CD9" w:rsidRDefault="00AE1CD9" w:rsidP="00AE1CD9">
      <w:pPr>
        <w:pStyle w:val="a3"/>
        <w:ind w:left="1260" w:firstLineChars="0" w:firstLine="0"/>
      </w:pPr>
    </w:p>
    <w:p w14:paraId="4D1247C3" w14:textId="3C0A7274" w:rsidR="00471D70" w:rsidRDefault="00471D70" w:rsidP="006B2987">
      <w:pPr>
        <w:pStyle w:val="a3"/>
        <w:ind w:left="1260" w:firstLineChars="0" w:firstLine="0"/>
      </w:pPr>
    </w:p>
    <w:p w14:paraId="58C059CD" w14:textId="3A67AA24" w:rsidR="00396E52" w:rsidRDefault="00396E52" w:rsidP="00396E52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proofErr w:type="gramStart"/>
      <w:r>
        <w:rPr>
          <w:rFonts w:hint="eastAsia"/>
          <w:b/>
          <w:sz w:val="44"/>
          <w:szCs w:val="44"/>
        </w:rPr>
        <w:t>壹</w:t>
      </w:r>
      <w:proofErr w:type="gramEnd"/>
      <w:r>
        <w:rPr>
          <w:rFonts w:hint="eastAsia"/>
          <w:b/>
          <w:sz w:val="44"/>
          <w:szCs w:val="44"/>
        </w:rPr>
        <w:t>共享</w:t>
      </w:r>
      <w:r w:rsidR="00B26CCA">
        <w:rPr>
          <w:rFonts w:hint="eastAsia"/>
          <w:b/>
          <w:sz w:val="44"/>
          <w:szCs w:val="44"/>
        </w:rPr>
        <w:t>源码结构</w:t>
      </w:r>
    </w:p>
    <w:p w14:paraId="7B5C32A7" w14:textId="54B847C1" w:rsidR="00A67CA3" w:rsidRDefault="00A67CA3" w:rsidP="00112BEE">
      <w:pPr>
        <w:pStyle w:val="a3"/>
        <w:numPr>
          <w:ilvl w:val="0"/>
          <w:numId w:val="18"/>
        </w:numPr>
        <w:ind w:firstLineChars="0"/>
        <w:outlineLvl w:val="1"/>
      </w:pPr>
      <w:r>
        <w:rPr>
          <w:rFonts w:hint="eastAsia"/>
        </w:rPr>
        <w:t>目录结构</w:t>
      </w:r>
    </w:p>
    <w:p w14:paraId="3CA58916" w14:textId="367D2A83" w:rsidR="00A67CA3" w:rsidRDefault="00A67CA3" w:rsidP="00A67CA3">
      <w:pPr>
        <w:pStyle w:val="a3"/>
        <w:ind w:left="420" w:firstLineChars="0" w:firstLine="0"/>
      </w:pPr>
      <w:r>
        <w:rPr>
          <w:rFonts w:hint="eastAsia"/>
        </w:rPr>
        <w:t>此目录结构作为起始的第一版,不排除后期更好的方案.</w:t>
      </w:r>
    </w:p>
    <w:p w14:paraId="1D21C39F" w14:textId="259784CD" w:rsidR="00A67CA3" w:rsidRDefault="00946B15" w:rsidP="00A67CA3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499D7F8B" wp14:editId="3A32C4AC">
            <wp:extent cx="5019048" cy="7676190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19048" cy="7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E7AD9" w14:textId="2579976C" w:rsidR="008E454C" w:rsidRDefault="008E454C" w:rsidP="00A67CA3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4A240613" wp14:editId="6309E3BD">
            <wp:extent cx="4361905" cy="4009524"/>
            <wp:effectExtent l="0" t="0" r="63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1905" cy="4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2E294" w14:textId="373FF946" w:rsidR="008E454C" w:rsidRDefault="008E454C" w:rsidP="00A67CA3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2C4ABB1D" wp14:editId="35A89181">
            <wp:extent cx="5274310" cy="61569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6C5D9" w14:textId="47D7B214" w:rsidR="00A67CA3" w:rsidRDefault="00A67CA3" w:rsidP="00A67CA3">
      <w:pPr>
        <w:pStyle w:val="a3"/>
        <w:ind w:left="420" w:firstLineChars="0" w:firstLine="0"/>
      </w:pPr>
      <w:r>
        <w:t>s</w:t>
      </w:r>
      <w:r>
        <w:rPr>
          <w:rFonts w:hint="eastAsia"/>
        </w:rPr>
        <w:t>ch</w:t>
      </w:r>
      <w:r>
        <w:t xml:space="preserve">emas </w:t>
      </w:r>
      <w:r>
        <w:rPr>
          <w:rFonts w:hint="eastAsia"/>
        </w:rPr>
        <w:t>存放所有的</w:t>
      </w:r>
      <w:proofErr w:type="gramStart"/>
      <w:r>
        <w:rPr>
          <w:rFonts w:hint="eastAsia"/>
        </w:rPr>
        <w:t>微服务</w:t>
      </w:r>
      <w:proofErr w:type="gramEnd"/>
      <w:r>
        <w:t xml:space="preserve">, 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分组,</w:t>
      </w:r>
      <w:r>
        <w:t xml:space="preserve"> </w:t>
      </w:r>
      <w:r>
        <w:rPr>
          <w:rFonts w:hint="eastAsia"/>
        </w:rPr>
        <w:t>现在已经写好了a</w:t>
      </w:r>
      <w:r>
        <w:t xml:space="preserve">dmin </w:t>
      </w:r>
      <w:r>
        <w:rPr>
          <w:rFonts w:hint="eastAsia"/>
        </w:rPr>
        <w:t>登陆和获取admin详情,分别放在a</w:t>
      </w:r>
      <w:r>
        <w:t xml:space="preserve">dmin </w:t>
      </w:r>
      <w:r>
        <w:rPr>
          <w:rFonts w:hint="eastAsia"/>
        </w:rPr>
        <w:t>文件夹下面.</w:t>
      </w:r>
    </w:p>
    <w:p w14:paraId="38D79397" w14:textId="6060BF22" w:rsidR="00A67CA3" w:rsidRDefault="00A67CA3" w:rsidP="00A67CA3">
      <w:pPr>
        <w:pStyle w:val="a3"/>
        <w:ind w:left="420" w:firstLineChars="0" w:firstLine="0"/>
      </w:pPr>
      <w:r>
        <w:t>c</w:t>
      </w:r>
      <w:r>
        <w:rPr>
          <w:rFonts w:hint="eastAsia"/>
        </w:rPr>
        <w:t>o</w:t>
      </w:r>
      <w:r>
        <w:t>mmon</w:t>
      </w:r>
      <w:r>
        <w:rPr>
          <w:rFonts w:hint="eastAsia"/>
        </w:rPr>
        <w:t>文件夹存放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中使用的公共组件和变量.如数据库链接,返回结构的定义等.</w:t>
      </w:r>
    </w:p>
    <w:p w14:paraId="6F653E9D" w14:textId="55D35F7C" w:rsidR="00A67CA3" w:rsidRDefault="00A67CA3" w:rsidP="00A67CA3">
      <w:pPr>
        <w:pStyle w:val="a3"/>
        <w:ind w:left="420" w:firstLineChars="0" w:firstLine="0"/>
      </w:pPr>
      <w:r>
        <w:t xml:space="preserve">model </w:t>
      </w:r>
      <w:r>
        <w:rPr>
          <w:rFonts w:hint="eastAsia"/>
        </w:rPr>
        <w:t>文件夹存放分组的数据库映射表结构,</w:t>
      </w:r>
      <w:r>
        <w:t xml:space="preserve"> </w:t>
      </w:r>
      <w:proofErr w:type="gramStart"/>
      <w:r>
        <w:rPr>
          <w:rFonts w:hint="eastAsia"/>
        </w:rPr>
        <w:t>物流表放物流表</w:t>
      </w:r>
      <w:proofErr w:type="gramEnd"/>
      <w:r>
        <w:rPr>
          <w:rFonts w:hint="eastAsia"/>
        </w:rPr>
        <w:t>一组,</w:t>
      </w:r>
      <w:r>
        <w:t xml:space="preserve">admin </w:t>
      </w:r>
      <w:r>
        <w:rPr>
          <w:rFonts w:hint="eastAsia"/>
        </w:rPr>
        <w:t>存放账号信息为一组.</w:t>
      </w:r>
    </w:p>
    <w:p w14:paraId="29030751" w14:textId="77777777" w:rsidR="00A67CA3" w:rsidRPr="00A67CA3" w:rsidRDefault="00A67CA3" w:rsidP="00A67CA3">
      <w:pPr>
        <w:pStyle w:val="a3"/>
        <w:ind w:left="420" w:firstLineChars="0" w:firstLine="0"/>
      </w:pPr>
    </w:p>
    <w:p w14:paraId="1FF902DF" w14:textId="7B1A0635" w:rsidR="00A67CA3" w:rsidRDefault="00B26CCA" w:rsidP="00A67CA3">
      <w:pPr>
        <w:pStyle w:val="a3"/>
        <w:ind w:left="420" w:firstLineChars="0" w:firstLine="0"/>
      </w:pPr>
      <w:r>
        <w:rPr>
          <w:rFonts w:hint="eastAsia"/>
        </w:rPr>
        <w:t>s</w:t>
      </w:r>
      <w:r w:rsidR="00A67CA3">
        <w:t xml:space="preserve">idecar </w:t>
      </w:r>
      <w:r w:rsidR="00A67CA3">
        <w:rPr>
          <w:rFonts w:hint="eastAsia"/>
        </w:rPr>
        <w:t>目录存放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的配置和驱动程序.</w:t>
      </w:r>
    </w:p>
    <w:p w14:paraId="306D272D" w14:textId="5FC9A3EB" w:rsidR="00B26CCA" w:rsidRDefault="00B26CCA" w:rsidP="00A67CA3">
      <w:pPr>
        <w:pStyle w:val="a3"/>
        <w:ind w:left="420" w:firstLineChars="0" w:firstLine="0"/>
      </w:pPr>
      <w:r>
        <w:rPr>
          <w:rFonts w:hint="eastAsia"/>
        </w:rPr>
        <w:t>里面按业务划分分别存放不同业务的微服务程序.</w:t>
      </w:r>
    </w:p>
    <w:p w14:paraId="55A26A00" w14:textId="52C976F6" w:rsidR="00DC4673" w:rsidRDefault="00DC4673" w:rsidP="00A67CA3">
      <w:pPr>
        <w:pStyle w:val="a3"/>
        <w:ind w:left="420" w:firstLineChars="0" w:firstLine="0"/>
      </w:pPr>
    </w:p>
    <w:p w14:paraId="15E5A9F7" w14:textId="4822274B" w:rsidR="00DC4673" w:rsidRDefault="00DC4673" w:rsidP="00A67CA3">
      <w:pPr>
        <w:pStyle w:val="a3"/>
        <w:ind w:left="420" w:firstLineChars="0" w:firstLine="0"/>
      </w:pPr>
      <w:r>
        <w:rPr>
          <w:rFonts w:hint="eastAsia"/>
        </w:rPr>
        <w:t>预定所有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均为r</w:t>
      </w:r>
      <w:r>
        <w:t xml:space="preserve">estful </w:t>
      </w:r>
      <w:r>
        <w:rPr>
          <w:rFonts w:hint="eastAsia"/>
        </w:rPr>
        <w:t>通信.</w:t>
      </w:r>
      <w:r>
        <w:t xml:space="preserve"> </w:t>
      </w:r>
      <w:r>
        <w:rPr>
          <w:rFonts w:hint="eastAsia"/>
        </w:rPr>
        <w:t>请求均为json</w:t>
      </w:r>
      <w:r>
        <w:t xml:space="preserve"> </w:t>
      </w:r>
      <w:r>
        <w:rPr>
          <w:rFonts w:hint="eastAsia"/>
        </w:rPr>
        <w:t>数据格式.</w:t>
      </w:r>
      <w:r>
        <w:t xml:space="preserve"> </w:t>
      </w:r>
      <w:r>
        <w:rPr>
          <w:rFonts w:hint="eastAsia"/>
        </w:rPr>
        <w:t>返回的响应为</w:t>
      </w:r>
    </w:p>
    <w:p w14:paraId="45720E4B" w14:textId="77777777" w:rsidR="00DC4673" w:rsidRDefault="00DC4673" w:rsidP="00A67CA3">
      <w:pPr>
        <w:pStyle w:val="a3"/>
        <w:ind w:left="420" w:firstLineChars="0" w:firstLine="0"/>
      </w:pPr>
      <w:r>
        <w:rPr>
          <w:rFonts w:hint="eastAsia"/>
        </w:rPr>
        <w:t>{</w:t>
      </w:r>
    </w:p>
    <w:p w14:paraId="5A7390A3" w14:textId="1F7411D3" w:rsidR="00DC4673" w:rsidRDefault="00DC4673" w:rsidP="00DC4673">
      <w:pPr>
        <w:pStyle w:val="a3"/>
        <w:ind w:left="420" w:firstLineChars="100" w:firstLine="210"/>
      </w:pPr>
      <w:r>
        <w:t>“status”:</w:t>
      </w:r>
    </w:p>
    <w:p w14:paraId="3390717E" w14:textId="68CB7CC0" w:rsidR="00DC4673" w:rsidRDefault="00DC4673" w:rsidP="00A67CA3">
      <w:pPr>
        <w:pStyle w:val="a3"/>
        <w:ind w:left="420" w:firstLineChars="0" w:firstLine="0"/>
      </w:pPr>
      <w:r>
        <w:rPr>
          <w:rFonts w:hint="eastAsia"/>
        </w:rPr>
        <w:lastRenderedPageBreak/>
        <w:t xml:space="preserve"> </w:t>
      </w:r>
      <w:r>
        <w:t xml:space="preserve"> “data”: {}</w:t>
      </w:r>
    </w:p>
    <w:p w14:paraId="279DC745" w14:textId="617DCBF5" w:rsidR="00DC4673" w:rsidRDefault="00DC4673" w:rsidP="00A67CA3">
      <w:pPr>
        <w:pStyle w:val="a3"/>
        <w:ind w:left="420" w:firstLineChars="0" w:firstLine="0"/>
      </w:pPr>
      <w:r>
        <w:rPr>
          <w:rFonts w:hint="eastAsia"/>
        </w:rPr>
        <w:t xml:space="preserve"> </w:t>
      </w:r>
      <w:r>
        <w:t xml:space="preserve"> “message”:””</w:t>
      </w:r>
    </w:p>
    <w:p w14:paraId="614A49BA" w14:textId="0E728561" w:rsidR="00DC4673" w:rsidRDefault="00DC4673" w:rsidP="00A67CA3">
      <w:pPr>
        <w:pStyle w:val="a3"/>
        <w:ind w:left="420" w:firstLineChars="0" w:firstLine="0"/>
      </w:pPr>
      <w:r>
        <w:t>}</w:t>
      </w:r>
    </w:p>
    <w:p w14:paraId="33FA6834" w14:textId="26517021" w:rsidR="00DC4673" w:rsidRDefault="00DC4673" w:rsidP="00A67CA3">
      <w:pPr>
        <w:pStyle w:val="a3"/>
        <w:ind w:left="420" w:firstLineChars="0" w:firstLine="0"/>
      </w:pPr>
    </w:p>
    <w:p w14:paraId="1D475A44" w14:textId="77777777" w:rsidR="00E32A91" w:rsidRDefault="00E32A91" w:rsidP="00A67CA3">
      <w:pPr>
        <w:pStyle w:val="a3"/>
        <w:ind w:left="420" w:firstLineChars="0" w:firstLine="0"/>
      </w:pPr>
    </w:p>
    <w:p w14:paraId="02E1AA5D" w14:textId="65389D46" w:rsidR="00E32A91" w:rsidRDefault="00E32A91" w:rsidP="00E32A91">
      <w:pPr>
        <w:pStyle w:val="a3"/>
        <w:numPr>
          <w:ilvl w:val="0"/>
          <w:numId w:val="14"/>
        </w:numPr>
        <w:ind w:firstLineChars="0"/>
      </w:pPr>
      <w:proofErr w:type="gramStart"/>
      <w:r>
        <w:rPr>
          <w:rFonts w:hint="eastAsia"/>
        </w:rPr>
        <w:t>壹</w:t>
      </w:r>
      <w:proofErr w:type="gramEnd"/>
      <w:r>
        <w:rPr>
          <w:rFonts w:hint="eastAsia"/>
        </w:rPr>
        <w:t>共享授权</w:t>
      </w:r>
    </w:p>
    <w:p w14:paraId="2984FD43" w14:textId="555E96A1" w:rsidR="00A67CA3" w:rsidRDefault="00A67CA3" w:rsidP="00B26CCA"/>
    <w:p w14:paraId="395FDA77" w14:textId="7EB5FEEE" w:rsidR="000905C6" w:rsidRDefault="000905C6" w:rsidP="003F337D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集成微服务</w:t>
      </w:r>
    </w:p>
    <w:p w14:paraId="4549263B" w14:textId="7C0AA4BB" w:rsidR="0096164A" w:rsidRDefault="0096164A" w:rsidP="00D47BF1">
      <w:pPr>
        <w:pStyle w:val="a3"/>
        <w:ind w:left="840" w:firstLineChars="0" w:firstLine="0"/>
      </w:pPr>
      <w:r>
        <w:rPr>
          <w:rFonts w:hint="eastAsia"/>
        </w:rPr>
        <w:t>本系统使用了</w:t>
      </w:r>
      <w:r>
        <w:t xml:space="preserve"> </w:t>
      </w:r>
      <w:proofErr w:type="spellStart"/>
      <w:r>
        <w:rPr>
          <w:rFonts w:hint="eastAsia"/>
        </w:rPr>
        <w:t>se</w:t>
      </w:r>
      <w:r>
        <w:t>rviceComb</w:t>
      </w:r>
      <w:proofErr w:type="spellEnd"/>
      <w:r>
        <w:t xml:space="preserve">  </w:t>
      </w:r>
      <w:r>
        <w:rPr>
          <w:rFonts w:hint="eastAsia"/>
        </w:rPr>
        <w:t>可以使用M</w:t>
      </w:r>
      <w:r>
        <w:t>esher</w:t>
      </w:r>
      <w:r>
        <w:rPr>
          <w:rFonts w:hint="eastAsia"/>
        </w:rPr>
        <w:t>（g</w:t>
      </w:r>
      <w:r>
        <w:t xml:space="preserve">o </w:t>
      </w:r>
      <w:r>
        <w:rPr>
          <w:rFonts w:hint="eastAsia"/>
        </w:rPr>
        <w:t>工具）持续集成其他语言作为微服务。</w:t>
      </w:r>
      <w:r w:rsidR="00C647E7">
        <w:rPr>
          <w:rFonts w:hint="eastAsia"/>
        </w:rPr>
        <w:t>使用M</w:t>
      </w:r>
      <w:r w:rsidR="00C647E7">
        <w:t>esher</w:t>
      </w:r>
      <w:r w:rsidR="00C647E7">
        <w:rPr>
          <w:rFonts w:hint="eastAsia"/>
        </w:rPr>
        <w:t>对其他语言可以做到零侵入成为微服务。</w:t>
      </w:r>
      <w:r>
        <w:t xml:space="preserve">   </w:t>
      </w:r>
    </w:p>
    <w:p w14:paraId="6DB27B78" w14:textId="718257AC" w:rsidR="0096164A" w:rsidRDefault="0096164A" w:rsidP="00C647E7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306A5301" wp14:editId="6921578B">
            <wp:extent cx="5274310" cy="2282190"/>
            <wp:effectExtent l="0" t="0" r="254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73B74" w14:textId="77777777" w:rsidR="0096164A" w:rsidRDefault="0096164A" w:rsidP="00C647E7">
      <w:pPr>
        <w:pStyle w:val="a3"/>
        <w:ind w:left="840" w:firstLineChars="0" w:firstLine="0"/>
      </w:pPr>
    </w:p>
    <w:p w14:paraId="2F4A65C8" w14:textId="0C12B8D3" w:rsidR="000905C6" w:rsidRDefault="000905C6" w:rsidP="000905C6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与p</w:t>
      </w:r>
      <w:r>
        <w:t>hp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集成</w:t>
      </w:r>
    </w:p>
    <w:p w14:paraId="2B399902" w14:textId="19D15D57" w:rsidR="000905C6" w:rsidRDefault="000905C6" w:rsidP="000905C6">
      <w:pPr>
        <w:pStyle w:val="a3"/>
        <w:ind w:left="840" w:firstLineChars="0" w:firstLine="0"/>
      </w:pPr>
      <w:r>
        <w:rPr>
          <w:rFonts w:hint="eastAsia"/>
        </w:rPr>
        <w:t xml:space="preserve">使用 </w:t>
      </w:r>
      <w:hyperlink r:id="rId31" w:history="1">
        <w:r>
          <w:rPr>
            <w:rStyle w:val="ac"/>
            <w:rFonts w:ascii="Source Sans Pro" w:hAnsi="Source Sans Pro"/>
            <w:color w:val="302D73"/>
            <w:szCs w:val="21"/>
            <w:u w:val="single"/>
            <w:shd w:val="clear" w:color="auto" w:fill="FFFFFF"/>
          </w:rPr>
          <w:t>apache-servicecomb-mesher</w:t>
        </w:r>
      </w:hyperlink>
      <w:r>
        <w:t xml:space="preserve"> </w:t>
      </w:r>
      <w:r>
        <w:rPr>
          <w:rFonts w:hint="eastAsia"/>
        </w:rPr>
        <w:t>组件做s</w:t>
      </w:r>
      <w:r>
        <w:t>idecar</w:t>
      </w:r>
    </w:p>
    <w:p w14:paraId="0FF699F1" w14:textId="44C9793C" w:rsidR="000905C6" w:rsidRDefault="000905C6" w:rsidP="000905C6">
      <w:pPr>
        <w:pStyle w:val="a3"/>
        <w:ind w:left="840" w:firstLineChars="0" w:firstLine="0"/>
      </w:pPr>
      <w:r>
        <w:t>D</w:t>
      </w:r>
      <w:r>
        <w:rPr>
          <w:rFonts w:hint="eastAsia"/>
        </w:rPr>
        <w:t>emo</w:t>
      </w:r>
      <w:r>
        <w:t>:</w:t>
      </w:r>
    </w:p>
    <w:p w14:paraId="6D0617FE" w14:textId="6AE6EF12" w:rsidR="007E7DEE" w:rsidRDefault="00967F32" w:rsidP="00967F32">
      <w:pPr>
        <w:pStyle w:val="HTML"/>
        <w:shd w:val="clear" w:color="auto" w:fill="FFFFFF"/>
      </w:pPr>
      <w:r>
        <w:rPr>
          <w:rFonts w:hint="eastAsia"/>
        </w:rPr>
        <w:t xml:space="preserve"> </w:t>
      </w:r>
      <w:r>
        <w:t xml:space="preserve">      </w:t>
      </w:r>
      <w:r>
        <w:rPr>
          <w:rFonts w:hint="eastAsia"/>
        </w:rPr>
        <w:t xml:space="preserve">详见 </w:t>
      </w:r>
      <w:r>
        <w:t xml:space="preserve"> </w:t>
      </w:r>
      <w:r w:rsidR="007E7DEE">
        <w:t xml:space="preserve"> </w:t>
      </w:r>
      <w:proofErr w:type="spellStart"/>
      <w:r w:rsidR="007E7DEE">
        <w:rPr>
          <w:rFonts w:hint="eastAsia"/>
        </w:rPr>
        <w:t>yg</w:t>
      </w:r>
      <w:r w:rsidR="007E7DEE">
        <w:t>x</w:t>
      </w:r>
      <w:proofErr w:type="spellEnd"/>
      <w:r w:rsidR="007E7DEE">
        <w:t>/</w:t>
      </w:r>
      <w:proofErr w:type="spellStart"/>
      <w:r w:rsidR="007E7DEE">
        <w:t>vm</w:t>
      </w:r>
      <w:proofErr w:type="spellEnd"/>
      <w:r w:rsidR="007E7DEE">
        <w:t>/</w:t>
      </w:r>
      <w:r w:rsidR="007E7DEE" w:rsidRPr="007E7DEE">
        <w:t>php-</w:t>
      </w:r>
      <w:proofErr w:type="spellStart"/>
      <w:r w:rsidR="007E7DEE" w:rsidRPr="007E7DEE">
        <w:t>microserver</w:t>
      </w:r>
      <w:proofErr w:type="spellEnd"/>
      <w:r w:rsidR="007E7DEE">
        <w:t xml:space="preserve"> </w:t>
      </w:r>
      <w:r w:rsidR="007E7DEE">
        <w:rPr>
          <w:rFonts w:hint="eastAsia"/>
        </w:rPr>
        <w:t>源码</w:t>
      </w:r>
    </w:p>
    <w:p w14:paraId="003CC5AC" w14:textId="60499610" w:rsidR="000905C6" w:rsidRPr="00967F32" w:rsidRDefault="00537ECF" w:rsidP="007E7DEE">
      <w:pPr>
        <w:pStyle w:val="HTML"/>
        <w:shd w:val="clear" w:color="auto" w:fill="FFFFFF"/>
        <w:ind w:firstLineChars="700" w:firstLine="1680"/>
        <w:rPr>
          <w:color w:val="000000"/>
          <w:sz w:val="18"/>
          <w:szCs w:val="18"/>
        </w:rPr>
      </w:pPr>
      <w:r>
        <w:rPr>
          <w:rFonts w:hint="eastAsia"/>
        </w:rPr>
        <w:t>调用</w:t>
      </w:r>
      <w:proofErr w:type="spellStart"/>
      <w:r w:rsidR="00967F32">
        <w:rPr>
          <w:rFonts w:hint="eastAsia"/>
        </w:rPr>
        <w:t>yg</w:t>
      </w:r>
      <w:r w:rsidR="00967F32">
        <w:t>x</w:t>
      </w:r>
      <w:proofErr w:type="spellEnd"/>
      <w:r w:rsidR="00967F32">
        <w:t>/schemes/example/</w:t>
      </w:r>
      <w:proofErr w:type="spellStart"/>
      <w:r w:rsidR="00967F32" w:rsidRPr="00967F32">
        <w:t>restful_hello.go</w:t>
      </w:r>
      <w:proofErr w:type="spellEnd"/>
      <w:r w:rsidR="00967F32">
        <w:t xml:space="preserve">  </w:t>
      </w:r>
      <w:r w:rsidR="00967F32">
        <w:rPr>
          <w:rFonts w:hint="eastAsia"/>
        </w:rPr>
        <w:t xml:space="preserve"> </w:t>
      </w:r>
      <w:r w:rsidR="00967F32">
        <w:t xml:space="preserve"> </w:t>
      </w:r>
      <w:proofErr w:type="spellStart"/>
      <w:r w:rsidR="00967F32" w:rsidRPr="00967F32">
        <w:rPr>
          <w:rFonts w:hint="eastAsia"/>
          <w:color w:val="000000"/>
          <w:sz w:val="18"/>
          <w:szCs w:val="18"/>
        </w:rPr>
        <w:t>CallPhp</w:t>
      </w:r>
      <w:proofErr w:type="spellEnd"/>
      <w:r w:rsidR="00967F32">
        <w:rPr>
          <w:rFonts w:hint="eastAsia"/>
          <w:color w:val="000000"/>
          <w:sz w:val="18"/>
          <w:szCs w:val="18"/>
        </w:rPr>
        <w:t>方法</w:t>
      </w:r>
    </w:p>
    <w:p w14:paraId="3F799D49" w14:textId="77777777" w:rsidR="00967F32" w:rsidRDefault="00967F32" w:rsidP="000905C6">
      <w:pPr>
        <w:pStyle w:val="a3"/>
        <w:ind w:left="840" w:firstLineChars="0" w:firstLine="0"/>
      </w:pPr>
    </w:p>
    <w:p w14:paraId="722690A2" w14:textId="167B78AE" w:rsidR="000905C6" w:rsidRDefault="000905C6" w:rsidP="000905C6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与ja</w:t>
      </w:r>
      <w:r>
        <w:t>va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集成</w:t>
      </w:r>
    </w:p>
    <w:p w14:paraId="4E3D58E6" w14:textId="7745DE25" w:rsidR="000905C6" w:rsidRDefault="000905C6" w:rsidP="003E7FC2">
      <w:pPr>
        <w:pStyle w:val="a3"/>
        <w:ind w:left="840" w:firstLineChars="0" w:firstLine="0"/>
      </w:pPr>
      <w:r>
        <w:t>D</w:t>
      </w:r>
      <w:r>
        <w:rPr>
          <w:rFonts w:hint="eastAsia"/>
        </w:rPr>
        <w:t>emo</w:t>
      </w:r>
      <w:r>
        <w:t>:</w:t>
      </w:r>
      <w:r w:rsidR="00967F32">
        <w:t xml:space="preserve">  </w:t>
      </w:r>
      <w:r w:rsidR="00967F32">
        <w:rPr>
          <w:rFonts w:hint="eastAsia"/>
        </w:rPr>
        <w:t>暂无</w:t>
      </w:r>
    </w:p>
    <w:p w14:paraId="6D1329D2" w14:textId="77777777" w:rsidR="00967F32" w:rsidRPr="000905C6" w:rsidRDefault="00967F32" w:rsidP="003E7FC2">
      <w:pPr>
        <w:pStyle w:val="a3"/>
        <w:ind w:left="840" w:firstLineChars="0" w:firstLine="0"/>
      </w:pPr>
    </w:p>
    <w:p w14:paraId="16B010FE" w14:textId="7514C894" w:rsidR="003F337D" w:rsidRDefault="003F337D" w:rsidP="003F337D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proofErr w:type="gramStart"/>
      <w:r>
        <w:rPr>
          <w:rFonts w:hint="eastAsia"/>
          <w:b/>
          <w:sz w:val="44"/>
          <w:szCs w:val="44"/>
        </w:rPr>
        <w:t>壹</w:t>
      </w:r>
      <w:proofErr w:type="gramEnd"/>
      <w:r>
        <w:rPr>
          <w:rFonts w:hint="eastAsia"/>
          <w:b/>
          <w:sz w:val="44"/>
          <w:szCs w:val="44"/>
        </w:rPr>
        <w:t>共享开发约成</w:t>
      </w:r>
    </w:p>
    <w:p w14:paraId="7B88AA86" w14:textId="77777777" w:rsidR="003F337D" w:rsidRDefault="003F337D" w:rsidP="00112BEE">
      <w:pPr>
        <w:pStyle w:val="a3"/>
        <w:numPr>
          <w:ilvl w:val="1"/>
          <w:numId w:val="1"/>
        </w:numPr>
        <w:ind w:firstLineChars="0"/>
        <w:outlineLvl w:val="1"/>
      </w:pP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命名</w:t>
      </w:r>
    </w:p>
    <w:p w14:paraId="4502D71B" w14:textId="6F95463E" w:rsidR="003F337D" w:rsidRDefault="003F337D" w:rsidP="003F337D">
      <w:pPr>
        <w:pStyle w:val="a3"/>
        <w:ind w:left="840" w:firstLineChars="0" w:firstLine="0"/>
      </w:pPr>
      <w:r>
        <w:rPr>
          <w:rFonts w:hint="eastAsia"/>
        </w:rPr>
        <w:t>为方便知道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功能查询和存放位置,以存放的文件层次(项目_模块_功能),间隔</w:t>
      </w:r>
      <w:proofErr w:type="gramStart"/>
      <w:r>
        <w:t>”</w:t>
      </w:r>
      <w:proofErr w:type="gramEnd"/>
      <w:r>
        <w:t>_</w:t>
      </w:r>
      <w:proofErr w:type="gramStart"/>
      <w:r>
        <w:t>”</w:t>
      </w:r>
      <w:proofErr w:type="gramEnd"/>
      <w:r>
        <w:rPr>
          <w:rFonts w:hint="eastAsia"/>
        </w:rPr>
        <w:t>,来命名,如:</w:t>
      </w:r>
    </w:p>
    <w:p w14:paraId="19030D8A" w14:textId="77777777" w:rsidR="003F337D" w:rsidRDefault="003F337D" w:rsidP="003F337D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75268198" wp14:editId="61468B52">
            <wp:extent cx="3685714" cy="41619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85714" cy="4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B1BBC" w14:textId="079E9918" w:rsidR="003F337D" w:rsidRDefault="003F337D" w:rsidP="003F337D">
      <w:pPr>
        <w:pStyle w:val="a3"/>
        <w:ind w:left="840" w:firstLineChars="0" w:firstLine="0"/>
        <w:jc w:val="left"/>
      </w:pPr>
      <w:r>
        <w:rPr>
          <w:rFonts w:hint="eastAsia"/>
        </w:rPr>
        <w:t>如</w:t>
      </w:r>
      <w:proofErr w:type="spellStart"/>
      <w:r>
        <w:t>y</w:t>
      </w:r>
      <w:r>
        <w:rPr>
          <w:rFonts w:hint="eastAsia"/>
        </w:rPr>
        <w:t>g</w:t>
      </w:r>
      <w:r>
        <w:t>x</w:t>
      </w:r>
      <w:proofErr w:type="spellEnd"/>
      <w:r>
        <w:rPr>
          <w:rFonts w:hint="eastAsia"/>
        </w:rPr>
        <w:t>/side</w:t>
      </w:r>
      <w:r>
        <w:t>car/admin/user</w:t>
      </w:r>
      <w:r w:rsidR="00582F90">
        <w:t>/rest-server</w:t>
      </w:r>
      <w:r>
        <w:t xml:space="preserve"> </w:t>
      </w:r>
      <w:r>
        <w:rPr>
          <w:rFonts w:hint="eastAsia"/>
        </w:rPr>
        <w:t>表示</w:t>
      </w:r>
      <w:proofErr w:type="gramStart"/>
      <w:r>
        <w:rPr>
          <w:rFonts w:hint="eastAsia"/>
        </w:rPr>
        <w:t>壹</w:t>
      </w:r>
      <w:proofErr w:type="gramEnd"/>
      <w:r>
        <w:rPr>
          <w:rFonts w:hint="eastAsia"/>
        </w:rPr>
        <w:t>共享工程的后台的用户</w:t>
      </w:r>
      <w:r w:rsidR="00582F90">
        <w:rPr>
          <w:rFonts w:hint="eastAsia"/>
        </w:rPr>
        <w:t>基于r</w:t>
      </w:r>
      <w:r w:rsidR="00582F90">
        <w:t>est</w:t>
      </w:r>
      <w:r w:rsidR="00582F90">
        <w:rPr>
          <w:rFonts w:hint="eastAsia"/>
        </w:rPr>
        <w:t>的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t xml:space="preserve"> </w:t>
      </w:r>
      <w:r>
        <w:rPr>
          <w:rFonts w:hint="eastAsia"/>
        </w:rPr>
        <w:t>接口</w:t>
      </w:r>
      <w:r w:rsidR="00582F90">
        <w:rPr>
          <w:rFonts w:hint="eastAsia"/>
        </w:rPr>
        <w:t>.</w:t>
      </w:r>
      <w:r w:rsidR="00582F90">
        <w:t xml:space="preserve"> </w:t>
      </w:r>
    </w:p>
    <w:p w14:paraId="7C0C7F5C" w14:textId="5B4B0B47" w:rsidR="00582F90" w:rsidRDefault="00582F90" w:rsidP="003F337D">
      <w:pPr>
        <w:pStyle w:val="a3"/>
        <w:ind w:left="840" w:firstLineChars="0" w:firstLine="0"/>
        <w:jc w:val="left"/>
      </w:pPr>
      <w:r>
        <w:rPr>
          <w:rFonts w:hint="eastAsia"/>
        </w:rPr>
        <w:t>编译后的可执行文件统一为:</w:t>
      </w:r>
      <w:r>
        <w:t xml:space="preserve">  </w:t>
      </w:r>
      <w:proofErr w:type="spellStart"/>
      <w:r>
        <w:t>ygx_admin</w:t>
      </w:r>
      <w:r>
        <w:rPr>
          <w:rFonts w:hint="eastAsia"/>
        </w:rPr>
        <w:t>_user</w:t>
      </w:r>
      <w:r>
        <w:t>_rest_server</w:t>
      </w:r>
      <w:proofErr w:type="spellEnd"/>
      <w:r>
        <w:t xml:space="preserve">  </w:t>
      </w:r>
      <w:r>
        <w:rPr>
          <w:rFonts w:hint="eastAsia"/>
        </w:rPr>
        <w:t>或者w</w:t>
      </w:r>
      <w:r>
        <w:t xml:space="preserve">in </w:t>
      </w:r>
      <w:r>
        <w:rPr>
          <w:rFonts w:hint="eastAsia"/>
        </w:rPr>
        <w:t>为</w:t>
      </w:r>
      <w:r>
        <w:t>ygx_admin</w:t>
      </w:r>
      <w:r>
        <w:rPr>
          <w:rFonts w:hint="eastAsia"/>
        </w:rPr>
        <w:t>_user</w:t>
      </w:r>
      <w:r>
        <w:t>_rest_server</w:t>
      </w:r>
      <w:r>
        <w:rPr>
          <w:rFonts w:hint="eastAsia"/>
        </w:rPr>
        <w:t>.e</w:t>
      </w:r>
      <w:r>
        <w:t xml:space="preserve">xe  </w:t>
      </w:r>
    </w:p>
    <w:p w14:paraId="6A63D79A" w14:textId="38318400" w:rsidR="00582F90" w:rsidRDefault="00582F90" w:rsidP="00582F90">
      <w:pPr>
        <w:pStyle w:val="a3"/>
        <w:ind w:left="840" w:firstLineChars="0" w:firstLine="0"/>
        <w:jc w:val="left"/>
      </w:pPr>
      <w:r>
        <w:rPr>
          <w:rFonts w:hint="eastAsia"/>
        </w:rPr>
        <w:t>如</w:t>
      </w:r>
      <w:proofErr w:type="spellStart"/>
      <w:r>
        <w:rPr>
          <w:rFonts w:hint="eastAsia"/>
        </w:rPr>
        <w:t>g</w:t>
      </w:r>
      <w:r>
        <w:t>rpc</w:t>
      </w:r>
      <w:proofErr w:type="spellEnd"/>
      <w:r>
        <w:rPr>
          <w:rFonts w:hint="eastAsia"/>
        </w:rPr>
        <w:t>协议,可以使用</w:t>
      </w:r>
      <w:proofErr w:type="spellStart"/>
      <w:r>
        <w:t>y</w:t>
      </w:r>
      <w:r>
        <w:rPr>
          <w:rFonts w:hint="eastAsia"/>
        </w:rPr>
        <w:t>g</w:t>
      </w:r>
      <w:r>
        <w:t>x</w:t>
      </w:r>
      <w:proofErr w:type="spellEnd"/>
      <w:r>
        <w:rPr>
          <w:rFonts w:hint="eastAsia"/>
        </w:rPr>
        <w:t>/side</w:t>
      </w:r>
      <w:r>
        <w:t>car/admin/user/</w:t>
      </w:r>
      <w:proofErr w:type="spellStart"/>
      <w:r>
        <w:rPr>
          <w:rFonts w:hint="eastAsia"/>
        </w:rPr>
        <w:t>gr</w:t>
      </w:r>
      <w:r>
        <w:t>pc</w:t>
      </w:r>
      <w:proofErr w:type="spellEnd"/>
      <w:r>
        <w:t>-server</w:t>
      </w:r>
    </w:p>
    <w:p w14:paraId="2B31A527" w14:textId="77777777" w:rsidR="00864775" w:rsidRDefault="00582F90" w:rsidP="00582F90">
      <w:pPr>
        <w:pStyle w:val="a3"/>
        <w:ind w:left="840" w:firstLineChars="0" w:firstLine="0"/>
        <w:jc w:val="left"/>
      </w:pPr>
      <w:proofErr w:type="spellStart"/>
      <w:r>
        <w:t>ygx_admin</w:t>
      </w:r>
      <w:r>
        <w:rPr>
          <w:rFonts w:hint="eastAsia"/>
        </w:rPr>
        <w:t>_user</w:t>
      </w:r>
      <w:r>
        <w:t>_grpc_server</w:t>
      </w:r>
      <w:proofErr w:type="spellEnd"/>
      <w:r>
        <w:t xml:space="preserve">  </w:t>
      </w:r>
      <w:r>
        <w:rPr>
          <w:rFonts w:hint="eastAsia"/>
        </w:rPr>
        <w:t>或者w</w:t>
      </w:r>
      <w:r>
        <w:t xml:space="preserve">in </w:t>
      </w:r>
      <w:r>
        <w:rPr>
          <w:rFonts w:hint="eastAsia"/>
        </w:rPr>
        <w:t>为</w:t>
      </w:r>
      <w:proofErr w:type="spellStart"/>
      <w:r>
        <w:t>ygx_admin</w:t>
      </w:r>
      <w:r>
        <w:rPr>
          <w:rFonts w:hint="eastAsia"/>
        </w:rPr>
        <w:t>_user</w:t>
      </w:r>
      <w:proofErr w:type="spellEnd"/>
      <w:r>
        <w:t>_</w:t>
      </w:r>
      <w:r w:rsidRPr="00582F90">
        <w:t xml:space="preserve"> </w:t>
      </w:r>
      <w:proofErr w:type="spellStart"/>
      <w:r>
        <w:t>grpc</w:t>
      </w:r>
      <w:proofErr w:type="spellEnd"/>
      <w:r>
        <w:t xml:space="preserve"> _server</w:t>
      </w:r>
      <w:r>
        <w:rPr>
          <w:rFonts w:hint="eastAsia"/>
        </w:rPr>
        <w:t>.e</w:t>
      </w:r>
      <w:r>
        <w:t xml:space="preserve">xe </w:t>
      </w:r>
    </w:p>
    <w:p w14:paraId="769B5520" w14:textId="69097746" w:rsidR="00582F90" w:rsidRDefault="00582F90" w:rsidP="00582F90">
      <w:pPr>
        <w:pStyle w:val="a3"/>
        <w:ind w:left="840" w:firstLineChars="0" w:firstLine="0"/>
        <w:jc w:val="left"/>
      </w:pPr>
      <w:r>
        <w:t xml:space="preserve"> </w:t>
      </w:r>
    </w:p>
    <w:p w14:paraId="4DD2AD40" w14:textId="78202445" w:rsidR="00582F90" w:rsidRDefault="00864775" w:rsidP="00582F90">
      <w:pPr>
        <w:jc w:val="left"/>
      </w:pPr>
      <w:r>
        <w:rPr>
          <w:rFonts w:hint="eastAsia"/>
        </w:rPr>
        <w:lastRenderedPageBreak/>
        <w:t xml:space="preserve"> </w:t>
      </w:r>
      <w:r>
        <w:t xml:space="preserve">      </w:t>
      </w:r>
      <w:r>
        <w:rPr>
          <w:noProof/>
        </w:rPr>
        <w:drawing>
          <wp:inline distT="0" distB="0" distL="0" distR="0" wp14:anchorId="041C685A" wp14:editId="285F3F3B">
            <wp:extent cx="4781941" cy="3104865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83967" cy="310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285F5" w14:textId="77777777" w:rsidR="00864775" w:rsidRDefault="00864775" w:rsidP="00582F90">
      <w:pPr>
        <w:jc w:val="left"/>
      </w:pPr>
    </w:p>
    <w:p w14:paraId="01D3C268" w14:textId="1E816E0E" w:rsidR="003F337D" w:rsidRDefault="003F337D" w:rsidP="003F337D">
      <w:pPr>
        <w:pStyle w:val="a3"/>
        <w:ind w:left="840" w:firstLineChars="0" w:firstLine="0"/>
        <w:jc w:val="left"/>
      </w:pPr>
      <w:r>
        <w:rPr>
          <w:rFonts w:hint="eastAsia"/>
        </w:rPr>
        <w:t>按上面规则,</w:t>
      </w:r>
      <w:r w:rsidRPr="007B205E">
        <w:rPr>
          <w:rFonts w:hint="eastAsia"/>
        </w:rPr>
        <w:t xml:space="preserve"> </w:t>
      </w:r>
      <w:proofErr w:type="spellStart"/>
      <w:r>
        <w:rPr>
          <w:rFonts w:hint="eastAsia"/>
        </w:rPr>
        <w:t>mic</w:t>
      </w:r>
      <w:r>
        <w:t>roservice.yaml</w:t>
      </w:r>
      <w:proofErr w:type="spellEnd"/>
      <w:r>
        <w:rPr>
          <w:rFonts w:hint="eastAsia"/>
        </w:rPr>
        <w:t>中配置的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命名定义为如下 (请忽略s</w:t>
      </w:r>
      <w:r>
        <w:t>idecar</w:t>
      </w:r>
      <w:r>
        <w:rPr>
          <w:rFonts w:hint="eastAsia"/>
        </w:rPr>
        <w:t xml:space="preserve">文件夹): </w:t>
      </w:r>
      <w:r w:rsidR="00327E45">
        <w:rPr>
          <w:noProof/>
        </w:rPr>
        <w:drawing>
          <wp:inline distT="0" distB="0" distL="0" distR="0" wp14:anchorId="6667D01F" wp14:editId="5485E444">
            <wp:extent cx="5274310" cy="2091690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5D1B8" w14:textId="77777777" w:rsidR="003F337D" w:rsidRDefault="003F337D" w:rsidP="003F337D">
      <w:pPr>
        <w:pStyle w:val="a3"/>
        <w:ind w:left="840" w:firstLineChars="0" w:firstLine="0"/>
      </w:pPr>
    </w:p>
    <w:p w14:paraId="2CDB53B1" w14:textId="75229583" w:rsidR="003F337D" w:rsidRDefault="00327E45" w:rsidP="0052200C">
      <w:pPr>
        <w:pStyle w:val="a3"/>
        <w:numPr>
          <w:ilvl w:val="1"/>
          <w:numId w:val="1"/>
        </w:numPr>
        <w:ind w:firstLineChars="0"/>
        <w:outlineLvl w:val="1"/>
      </w:pPr>
      <w:proofErr w:type="spellStart"/>
      <w:r>
        <w:t>Shc</w:t>
      </w:r>
      <w:r>
        <w:rPr>
          <w:rFonts w:hint="eastAsia"/>
        </w:rPr>
        <w:t>me</w:t>
      </w:r>
      <w:r>
        <w:t>s</w:t>
      </w:r>
      <w:proofErr w:type="spellEnd"/>
      <w:r>
        <w:t xml:space="preserve"> </w:t>
      </w:r>
      <w:r>
        <w:rPr>
          <w:rFonts w:hint="eastAsia"/>
        </w:rPr>
        <w:t>下命名</w:t>
      </w:r>
    </w:p>
    <w:p w14:paraId="4ACEA711" w14:textId="2B952010" w:rsidR="00327E45" w:rsidRDefault="00864775" w:rsidP="00327E45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12FBDD42" wp14:editId="0F4E8A9D">
            <wp:extent cx="5274310" cy="152336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E3197" w14:textId="1AD3C10E" w:rsidR="00327E45" w:rsidRDefault="00864775" w:rsidP="00327E45">
      <w:pPr>
        <w:pStyle w:val="a3"/>
        <w:ind w:left="840" w:firstLineChars="0" w:firstLine="0"/>
      </w:pPr>
      <w:r>
        <w:rPr>
          <w:rFonts w:hint="eastAsia"/>
        </w:rPr>
        <w:t xml:space="preserve">以模块文件夹命名为协议 </w:t>
      </w:r>
      <w:r>
        <w:t xml:space="preserve">  rest </w:t>
      </w:r>
      <w:r>
        <w:rPr>
          <w:rFonts w:hint="eastAsia"/>
        </w:rPr>
        <w:t>协议re</w:t>
      </w:r>
      <w:r>
        <w:t>stful_</w:t>
      </w:r>
      <w:r>
        <w:rPr>
          <w:rFonts w:hint="eastAsia"/>
        </w:rPr>
        <w:t>功能.</w:t>
      </w:r>
      <w:r>
        <w:t xml:space="preserve">go </w:t>
      </w:r>
      <w:r>
        <w:rPr>
          <w:rFonts w:hint="eastAsia"/>
        </w:rPr>
        <w:t>如果为</w:t>
      </w:r>
      <w:proofErr w:type="spellStart"/>
      <w:r>
        <w:rPr>
          <w:rFonts w:hint="eastAsia"/>
        </w:rPr>
        <w:t>g</w:t>
      </w:r>
      <w:r>
        <w:t>rpc</w:t>
      </w:r>
      <w:proofErr w:type="spellEnd"/>
      <w:r>
        <w:t xml:space="preserve"> </w:t>
      </w:r>
      <w:r>
        <w:rPr>
          <w:rFonts w:hint="eastAsia"/>
        </w:rPr>
        <w:t>协议则命名为</w:t>
      </w:r>
      <w:proofErr w:type="spellStart"/>
      <w:r>
        <w:rPr>
          <w:rFonts w:hint="eastAsia"/>
        </w:rPr>
        <w:t>g</w:t>
      </w:r>
      <w:r>
        <w:t>rpc</w:t>
      </w:r>
      <w:proofErr w:type="spellEnd"/>
      <w:r>
        <w:t>_</w:t>
      </w:r>
      <w:r>
        <w:rPr>
          <w:rFonts w:hint="eastAsia"/>
        </w:rPr>
        <w:t>功能.</w:t>
      </w:r>
      <w:r>
        <w:t xml:space="preserve">go </w:t>
      </w:r>
      <w:r>
        <w:rPr>
          <w:rFonts w:hint="eastAsia"/>
        </w:rPr>
        <w:t xml:space="preserve">如 </w:t>
      </w:r>
      <w:proofErr w:type="spellStart"/>
      <w:r>
        <w:t>grpc_user.go</w:t>
      </w:r>
      <w:proofErr w:type="spellEnd"/>
    </w:p>
    <w:p w14:paraId="542887D4" w14:textId="77777777" w:rsidR="00327E45" w:rsidRDefault="00327E45" w:rsidP="0052200C"/>
    <w:p w14:paraId="4CD29E4B" w14:textId="100184CF" w:rsidR="0052200C" w:rsidRDefault="0052200C" w:rsidP="0052200C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端口分配</w:t>
      </w:r>
    </w:p>
    <w:p w14:paraId="574CE932" w14:textId="16AED06B" w:rsidR="0052200C" w:rsidRDefault="0052200C" w:rsidP="0052200C">
      <w:pPr>
        <w:pStyle w:val="a3"/>
        <w:ind w:left="840" w:firstLineChars="0" w:firstLine="0"/>
      </w:pPr>
      <w:r>
        <w:rPr>
          <w:rFonts w:hint="eastAsia"/>
        </w:rPr>
        <w:lastRenderedPageBreak/>
        <w:t>提前规划好端口端分配：</w:t>
      </w:r>
    </w:p>
    <w:p w14:paraId="4B7E4EAB" w14:textId="68CB044B" w:rsidR="0052200C" w:rsidRDefault="0052200C" w:rsidP="0052200C">
      <w:pPr>
        <w:pStyle w:val="a3"/>
        <w:ind w:left="840" w:firstLineChars="0" w:firstLine="0"/>
      </w:pPr>
      <w:r>
        <w:rPr>
          <w:rFonts w:hint="eastAsia"/>
        </w:rPr>
        <w:t>网关</w:t>
      </w:r>
      <w:proofErr w:type="gramStart"/>
      <w:r>
        <w:rPr>
          <w:rFonts w:hint="eastAsia"/>
        </w:rPr>
        <w:t>微服务端</w:t>
      </w:r>
      <w:proofErr w:type="gramEnd"/>
      <w:r>
        <w:rPr>
          <w:rFonts w:hint="eastAsia"/>
        </w:rPr>
        <w:t xml:space="preserve"> 端口号</w:t>
      </w:r>
      <w:r w:rsidR="00407501">
        <w:rPr>
          <w:rFonts w:hint="eastAsia"/>
        </w:rPr>
        <w:t>区间</w:t>
      </w:r>
      <w:r>
        <w:rPr>
          <w:rFonts w:hint="eastAsia"/>
        </w:rPr>
        <w:t>：</w:t>
      </w:r>
      <w:r w:rsidR="00407501">
        <w:rPr>
          <w:rFonts w:hint="eastAsia"/>
        </w:rPr>
        <w:t xml:space="preserve"> </w:t>
      </w:r>
      <w:r>
        <w:rPr>
          <w:rFonts w:hint="eastAsia"/>
        </w:rPr>
        <w:t>2</w:t>
      </w:r>
      <w:r>
        <w:t xml:space="preserve">3600 – 23900  </w:t>
      </w:r>
    </w:p>
    <w:p w14:paraId="32494D5D" w14:textId="6DA370E4" w:rsidR="0052200C" w:rsidRDefault="0052200C" w:rsidP="0052200C">
      <w:pPr>
        <w:pStyle w:val="a3"/>
        <w:ind w:left="840" w:firstLineChars="0" w:firstLine="0"/>
      </w:pPr>
      <w:r>
        <w:rPr>
          <w:rFonts w:hint="eastAsia"/>
        </w:rPr>
        <w:t>公用</w:t>
      </w:r>
      <w:proofErr w:type="gramStart"/>
      <w:r>
        <w:rPr>
          <w:rFonts w:hint="eastAsia"/>
        </w:rPr>
        <w:t>微服务端</w:t>
      </w:r>
      <w:proofErr w:type="gramEnd"/>
      <w:r>
        <w:rPr>
          <w:rFonts w:hint="eastAsia"/>
        </w:rPr>
        <w:t xml:space="preserve"> 端口号</w:t>
      </w:r>
      <w:r w:rsidR="00407501">
        <w:rPr>
          <w:rFonts w:hint="eastAsia"/>
        </w:rPr>
        <w:t>区间</w:t>
      </w:r>
      <w:r>
        <w:rPr>
          <w:rFonts w:hint="eastAsia"/>
        </w:rPr>
        <w:t>:</w:t>
      </w:r>
      <w:r>
        <w:t xml:space="preserve"> </w:t>
      </w:r>
    </w:p>
    <w:p w14:paraId="2A1B51EC" w14:textId="2FE12C93" w:rsidR="00327E45" w:rsidRDefault="0052200C" w:rsidP="0052200C">
      <w:pPr>
        <w:pStyle w:val="a3"/>
        <w:ind w:left="840" w:firstLineChars="0" w:firstLine="0"/>
      </w:pPr>
      <w:r>
        <w:t xml:space="preserve">app  </w:t>
      </w:r>
      <w:r>
        <w:rPr>
          <w:rFonts w:hint="eastAsia"/>
        </w:rPr>
        <w:t>前端调用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端口号</w:t>
      </w:r>
      <w:r w:rsidR="00407501">
        <w:rPr>
          <w:rFonts w:hint="eastAsia"/>
        </w:rPr>
        <w:t>区间</w:t>
      </w:r>
      <w:r>
        <w:rPr>
          <w:rFonts w:hint="eastAsia"/>
        </w:rPr>
        <w:t xml:space="preserve">： </w:t>
      </w:r>
      <w:r>
        <w:t xml:space="preserve">  </w:t>
      </w:r>
    </w:p>
    <w:p w14:paraId="1536B2BE" w14:textId="47093C85" w:rsidR="0052200C" w:rsidRDefault="0052200C" w:rsidP="0052200C">
      <w:pPr>
        <w:pStyle w:val="a3"/>
        <w:ind w:left="840" w:firstLineChars="0" w:firstLine="0"/>
      </w:pPr>
      <w:r>
        <w:rPr>
          <w:rFonts w:hint="eastAsia"/>
        </w:rPr>
        <w:t>后台</w:t>
      </w:r>
      <w:r>
        <w:t xml:space="preserve"> </w:t>
      </w:r>
      <w:r>
        <w:rPr>
          <w:rFonts w:hint="eastAsia"/>
        </w:rPr>
        <w:t>调用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端口号</w:t>
      </w:r>
      <w:r w:rsidR="00407501">
        <w:rPr>
          <w:rFonts w:hint="eastAsia"/>
        </w:rPr>
        <w:t>区间</w:t>
      </w:r>
      <w:r>
        <w:rPr>
          <w:rFonts w:hint="eastAsia"/>
        </w:rPr>
        <w:t>：</w:t>
      </w:r>
    </w:p>
    <w:p w14:paraId="25DD196A" w14:textId="60468341" w:rsidR="0052200C" w:rsidRPr="0052200C" w:rsidRDefault="0052200C" w:rsidP="0052200C">
      <w:pPr>
        <w:pStyle w:val="a3"/>
        <w:ind w:left="840" w:firstLineChars="0" w:firstLine="0"/>
      </w:pPr>
      <w:r>
        <w:rPr>
          <w:rFonts w:hint="eastAsia"/>
        </w:rPr>
        <w:t xml:space="preserve"> </w:t>
      </w:r>
      <w:r>
        <w:t xml:space="preserve">  </w:t>
      </w:r>
    </w:p>
    <w:p w14:paraId="28C5739C" w14:textId="39F0E856" w:rsidR="00E32A91" w:rsidRPr="003F337D" w:rsidRDefault="00E32A91" w:rsidP="00B26CCA"/>
    <w:p w14:paraId="4268BEB8" w14:textId="77777777" w:rsidR="00E32A91" w:rsidRDefault="00E32A91" w:rsidP="00B26CCA"/>
    <w:p w14:paraId="387EB76C" w14:textId="172BF4A6" w:rsidR="00B26CCA" w:rsidRDefault="00B26CCA" w:rsidP="003F337D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proofErr w:type="gramStart"/>
      <w:r>
        <w:rPr>
          <w:rFonts w:hint="eastAsia"/>
          <w:b/>
          <w:sz w:val="44"/>
          <w:szCs w:val="44"/>
        </w:rPr>
        <w:t>壹</w:t>
      </w:r>
      <w:proofErr w:type="gramEnd"/>
      <w:r>
        <w:rPr>
          <w:rFonts w:hint="eastAsia"/>
          <w:b/>
          <w:sz w:val="44"/>
          <w:szCs w:val="44"/>
        </w:rPr>
        <w:t>共享</w:t>
      </w:r>
      <w:proofErr w:type="gramStart"/>
      <w:r>
        <w:rPr>
          <w:rFonts w:hint="eastAsia"/>
          <w:b/>
          <w:sz w:val="44"/>
          <w:szCs w:val="44"/>
        </w:rPr>
        <w:t>微服务</w:t>
      </w:r>
      <w:proofErr w:type="gramEnd"/>
      <w:r>
        <w:rPr>
          <w:rFonts w:hint="eastAsia"/>
          <w:b/>
          <w:sz w:val="44"/>
          <w:szCs w:val="44"/>
        </w:rPr>
        <w:t>接口</w:t>
      </w:r>
    </w:p>
    <w:p w14:paraId="144AE52A" w14:textId="4C3F2448" w:rsidR="001954F7" w:rsidRDefault="001954F7" w:rsidP="001954F7">
      <w:pPr>
        <w:pStyle w:val="a3"/>
        <w:ind w:left="1260" w:firstLineChars="0" w:firstLine="0"/>
        <w:rPr>
          <w:b/>
          <w:bCs/>
        </w:rPr>
      </w:pPr>
      <w:r>
        <w:rPr>
          <w:rFonts w:hint="eastAsia"/>
        </w:rPr>
        <w:t xml:space="preserve">接口定义请查看 </w:t>
      </w:r>
      <w:hyperlink r:id="rId36" w:anchor="/1?page_id=1" w:history="1">
        <w:r>
          <w:rPr>
            <w:rStyle w:val="a7"/>
          </w:rPr>
          <w:t>http://192.168.11.137:4999/web/#/1?page_id=1</w:t>
        </w:r>
      </w:hyperlink>
      <w:r>
        <w:t xml:space="preserve"> </w:t>
      </w:r>
      <w:r>
        <w:rPr>
          <w:rFonts w:hint="eastAsia"/>
        </w:rPr>
        <w:t>此处不在提供</w:t>
      </w:r>
    </w:p>
    <w:p w14:paraId="2B4522F8" w14:textId="44B95050" w:rsidR="00345F30" w:rsidRPr="00DC4673" w:rsidRDefault="00345F30" w:rsidP="00DC4673">
      <w:pPr>
        <w:pStyle w:val="a3"/>
        <w:numPr>
          <w:ilvl w:val="0"/>
          <w:numId w:val="16"/>
        </w:numPr>
        <w:ind w:firstLineChars="0"/>
        <w:rPr>
          <w:b/>
          <w:bCs/>
        </w:rPr>
      </w:pPr>
      <w:r w:rsidRPr="00DC4673">
        <w:rPr>
          <w:rFonts w:hint="eastAsia"/>
          <w:b/>
          <w:bCs/>
        </w:rPr>
        <w:t>登陆接口</w:t>
      </w:r>
    </w:p>
    <w:tbl>
      <w:tblPr>
        <w:tblW w:w="0" w:type="auto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8"/>
        <w:gridCol w:w="5660"/>
      </w:tblGrid>
      <w:tr w:rsidR="00345F30" w14:paraId="7013F392" w14:textId="77777777" w:rsidTr="00DC4673">
        <w:trPr>
          <w:trHeight w:val="250"/>
        </w:trPr>
        <w:tc>
          <w:tcPr>
            <w:tcW w:w="1648" w:type="dxa"/>
          </w:tcPr>
          <w:p w14:paraId="7BC4EDFD" w14:textId="77777777" w:rsidR="00345F30" w:rsidRDefault="00345F30" w:rsidP="00345F30"/>
        </w:tc>
        <w:tc>
          <w:tcPr>
            <w:tcW w:w="5660" w:type="dxa"/>
          </w:tcPr>
          <w:p w14:paraId="4CEB0B0E" w14:textId="77777777" w:rsidR="00345F30" w:rsidRDefault="00345F30" w:rsidP="00345F30"/>
        </w:tc>
      </w:tr>
      <w:tr w:rsidR="00345F30" w14:paraId="667801B0" w14:textId="77777777" w:rsidTr="00DC4673">
        <w:trPr>
          <w:trHeight w:val="250"/>
        </w:trPr>
        <w:tc>
          <w:tcPr>
            <w:tcW w:w="1648" w:type="dxa"/>
          </w:tcPr>
          <w:p w14:paraId="48741FED" w14:textId="69485838" w:rsidR="00345F30" w:rsidRDefault="00345F30" w:rsidP="00345F30">
            <w:r>
              <w:rPr>
                <w:rFonts w:hint="eastAsia"/>
              </w:rPr>
              <w:t>开发人员</w:t>
            </w:r>
          </w:p>
        </w:tc>
        <w:tc>
          <w:tcPr>
            <w:tcW w:w="5660" w:type="dxa"/>
          </w:tcPr>
          <w:p w14:paraId="29F9928D" w14:textId="176D5A3A" w:rsidR="00345F30" w:rsidRDefault="00345F30" w:rsidP="00345F30">
            <w:proofErr w:type="gramStart"/>
            <w:r>
              <w:rPr>
                <w:rFonts w:hint="eastAsia"/>
              </w:rPr>
              <w:t>刘勇俊</w:t>
            </w:r>
            <w:proofErr w:type="gramEnd"/>
          </w:p>
        </w:tc>
      </w:tr>
      <w:tr w:rsidR="00345F30" w14:paraId="723FBBC9" w14:textId="77777777" w:rsidTr="00DC4673">
        <w:trPr>
          <w:trHeight w:val="250"/>
        </w:trPr>
        <w:tc>
          <w:tcPr>
            <w:tcW w:w="1648" w:type="dxa"/>
          </w:tcPr>
          <w:p w14:paraId="24E5AE4E" w14:textId="26BBA471" w:rsidR="00345F30" w:rsidRDefault="00345F30" w:rsidP="00345F30">
            <w:r>
              <w:rPr>
                <w:rFonts w:hint="eastAsia"/>
              </w:rPr>
              <w:t>维护人员</w:t>
            </w:r>
          </w:p>
        </w:tc>
        <w:tc>
          <w:tcPr>
            <w:tcW w:w="5660" w:type="dxa"/>
          </w:tcPr>
          <w:p w14:paraId="1A5CB95C" w14:textId="77777777" w:rsidR="00345F30" w:rsidRDefault="00345F30" w:rsidP="00345F30"/>
        </w:tc>
      </w:tr>
      <w:tr w:rsidR="00345F30" w14:paraId="4D0BEAB4" w14:textId="77777777" w:rsidTr="00DC4673">
        <w:trPr>
          <w:trHeight w:val="250"/>
        </w:trPr>
        <w:tc>
          <w:tcPr>
            <w:tcW w:w="1648" w:type="dxa"/>
          </w:tcPr>
          <w:p w14:paraId="0E23F5F7" w14:textId="3F824163" w:rsidR="00345F30" w:rsidRDefault="00345F30" w:rsidP="00345F30">
            <w:proofErr w:type="gramStart"/>
            <w:r>
              <w:rPr>
                <w:rFonts w:hint="eastAsia"/>
              </w:rPr>
              <w:t>微服务</w:t>
            </w:r>
            <w:proofErr w:type="gramEnd"/>
            <w:r>
              <w:rPr>
                <w:rFonts w:hint="eastAsia"/>
              </w:rPr>
              <w:t>名称</w:t>
            </w:r>
          </w:p>
        </w:tc>
        <w:tc>
          <w:tcPr>
            <w:tcW w:w="5660" w:type="dxa"/>
          </w:tcPr>
          <w:p w14:paraId="149FAF11" w14:textId="5AD2EC9F" w:rsidR="00345F30" w:rsidRDefault="00345F30" w:rsidP="00345F30">
            <w:r>
              <w:rPr>
                <w:rFonts w:hint="eastAsia"/>
              </w:rPr>
              <w:t>登陆接口</w:t>
            </w:r>
          </w:p>
        </w:tc>
      </w:tr>
      <w:tr w:rsidR="00345F30" w14:paraId="194E375E" w14:textId="77777777" w:rsidTr="00DC4673">
        <w:trPr>
          <w:trHeight w:val="250"/>
        </w:trPr>
        <w:tc>
          <w:tcPr>
            <w:tcW w:w="1648" w:type="dxa"/>
          </w:tcPr>
          <w:p w14:paraId="53B3B45C" w14:textId="53FA27C2" w:rsidR="00345F30" w:rsidRDefault="00345F30" w:rsidP="00345F30">
            <w:r>
              <w:rPr>
                <w:rFonts w:hint="eastAsia"/>
              </w:rPr>
              <w:t>存放地址</w:t>
            </w:r>
          </w:p>
        </w:tc>
        <w:tc>
          <w:tcPr>
            <w:tcW w:w="5660" w:type="dxa"/>
          </w:tcPr>
          <w:p w14:paraId="37051361" w14:textId="0324D821" w:rsidR="00345F30" w:rsidRDefault="00345F30" w:rsidP="00345F30">
            <w:proofErr w:type="spellStart"/>
            <w:r>
              <w:t>ygx</w:t>
            </w:r>
            <w:proofErr w:type="spellEnd"/>
            <w:r>
              <w:t>/sidecar/admin/login/server</w:t>
            </w:r>
            <w:r w:rsidR="00EB2094">
              <w:t>/*</w:t>
            </w:r>
          </w:p>
          <w:p w14:paraId="301B1054" w14:textId="42280B14" w:rsidR="00345F30" w:rsidRPr="00EB2094" w:rsidRDefault="00EB2094" w:rsidP="00345F30">
            <w:proofErr w:type="spellStart"/>
            <w:r>
              <w:rPr>
                <w:rFonts w:hint="eastAsia"/>
              </w:rPr>
              <w:t>yg</w:t>
            </w:r>
            <w:r>
              <w:t>x</w:t>
            </w:r>
            <w:proofErr w:type="spellEnd"/>
            <w:r>
              <w:t>/</w:t>
            </w:r>
            <w:r w:rsidR="00345F30">
              <w:t>schemas/</w:t>
            </w:r>
            <w:r>
              <w:t>admin/</w:t>
            </w:r>
            <w:proofErr w:type="spellStart"/>
            <w:r>
              <w:t>restful_</w:t>
            </w:r>
            <w:proofErr w:type="gramStart"/>
            <w:r>
              <w:t>login.go</w:t>
            </w:r>
            <w:proofErr w:type="spellEnd"/>
            <w:proofErr w:type="gramEnd"/>
          </w:p>
        </w:tc>
      </w:tr>
      <w:tr w:rsidR="00EB2094" w14:paraId="1EC8585C" w14:textId="77777777" w:rsidTr="00DC4673">
        <w:trPr>
          <w:trHeight w:val="250"/>
        </w:trPr>
        <w:tc>
          <w:tcPr>
            <w:tcW w:w="1648" w:type="dxa"/>
          </w:tcPr>
          <w:p w14:paraId="25141177" w14:textId="21584937" w:rsidR="00EB2094" w:rsidRDefault="00EB2094" w:rsidP="00345F30">
            <w:r>
              <w:rPr>
                <w:rFonts w:hint="eastAsia"/>
              </w:rPr>
              <w:t>依赖</w:t>
            </w:r>
            <w:proofErr w:type="gramStart"/>
            <w:r>
              <w:rPr>
                <w:rFonts w:hint="eastAsia"/>
              </w:rPr>
              <w:t>微服务</w:t>
            </w:r>
            <w:proofErr w:type="gramEnd"/>
          </w:p>
        </w:tc>
        <w:tc>
          <w:tcPr>
            <w:tcW w:w="5660" w:type="dxa"/>
          </w:tcPr>
          <w:p w14:paraId="0DEED75A" w14:textId="4FD344B4" w:rsidR="00EB2094" w:rsidRDefault="00274153" w:rsidP="00345F30">
            <w:r>
              <w:rPr>
                <w:rFonts w:hint="eastAsia"/>
              </w:rPr>
              <w:t>无</w:t>
            </w:r>
          </w:p>
        </w:tc>
      </w:tr>
      <w:tr w:rsidR="00345F30" w14:paraId="1942E40B" w14:textId="54ECB780" w:rsidTr="00DC4673">
        <w:trPr>
          <w:trHeight w:val="250"/>
        </w:trPr>
        <w:tc>
          <w:tcPr>
            <w:tcW w:w="1648" w:type="dxa"/>
          </w:tcPr>
          <w:p w14:paraId="3AD5058E" w14:textId="1869B0BA" w:rsidR="00345F30" w:rsidRDefault="00345F30" w:rsidP="00345F30">
            <w:r>
              <w:rPr>
                <w:rFonts w:hint="eastAsia"/>
              </w:rPr>
              <w:t>请求</w:t>
            </w:r>
            <w:r w:rsidR="00DC4673">
              <w:rPr>
                <w:rFonts w:hint="eastAsia"/>
              </w:rPr>
              <w:t>测试</w:t>
            </w:r>
            <w:proofErr w:type="spellStart"/>
            <w:r>
              <w:rPr>
                <w:rFonts w:hint="eastAsia"/>
              </w:rPr>
              <w:t>u</w:t>
            </w:r>
            <w:r>
              <w:t>rl</w:t>
            </w:r>
            <w:proofErr w:type="spellEnd"/>
          </w:p>
        </w:tc>
        <w:tc>
          <w:tcPr>
            <w:tcW w:w="5660" w:type="dxa"/>
          </w:tcPr>
          <w:p w14:paraId="1D2CB78E" w14:textId="74A2338F" w:rsidR="00345F30" w:rsidRDefault="00345F30" w:rsidP="00345F30"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DC4673">
              <w:t>http://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127.0.0.1:5003/login</w:t>
            </w:r>
          </w:p>
        </w:tc>
      </w:tr>
      <w:tr w:rsidR="00DC4673" w14:paraId="3AA53EE6" w14:textId="77777777" w:rsidTr="00DC4673">
        <w:trPr>
          <w:trHeight w:val="250"/>
        </w:trPr>
        <w:tc>
          <w:tcPr>
            <w:tcW w:w="1648" w:type="dxa"/>
          </w:tcPr>
          <w:p w14:paraId="1188B508" w14:textId="7E6B1A33" w:rsidR="00DC4673" w:rsidRDefault="00DC4673" w:rsidP="00345F30">
            <w:r>
              <w:rPr>
                <w:rFonts w:hint="eastAsia"/>
              </w:rPr>
              <w:t>正式路径:</w:t>
            </w:r>
          </w:p>
        </w:tc>
        <w:tc>
          <w:tcPr>
            <w:tcW w:w="5660" w:type="dxa"/>
          </w:tcPr>
          <w:p w14:paraId="44959C98" w14:textId="77777777" w:rsidR="00DC4673" w:rsidRDefault="00DC4673" w:rsidP="00345F30"/>
        </w:tc>
      </w:tr>
      <w:tr w:rsidR="00345F30" w14:paraId="6F712DDF" w14:textId="231E02C9" w:rsidTr="00DC4673">
        <w:trPr>
          <w:trHeight w:val="354"/>
        </w:trPr>
        <w:tc>
          <w:tcPr>
            <w:tcW w:w="1648" w:type="dxa"/>
          </w:tcPr>
          <w:p w14:paraId="62AF0574" w14:textId="750C9DF7" w:rsidR="00345F30" w:rsidRDefault="00345F30" w:rsidP="00345F30">
            <w:r>
              <w:rPr>
                <w:rFonts w:hint="eastAsia"/>
              </w:rPr>
              <w:t>请求方式</w:t>
            </w:r>
          </w:p>
        </w:tc>
        <w:tc>
          <w:tcPr>
            <w:tcW w:w="5660" w:type="dxa"/>
          </w:tcPr>
          <w:p w14:paraId="72A10AF7" w14:textId="5A02A979" w:rsidR="00345F30" w:rsidRDefault="00EB2094" w:rsidP="00345F30">
            <w:r>
              <w:t xml:space="preserve">Post </w:t>
            </w:r>
          </w:p>
        </w:tc>
      </w:tr>
      <w:tr w:rsidR="00EB2094" w14:paraId="2CFAAE4B" w14:textId="77777777" w:rsidTr="00DC4673">
        <w:trPr>
          <w:trHeight w:val="354"/>
        </w:trPr>
        <w:tc>
          <w:tcPr>
            <w:tcW w:w="1648" w:type="dxa"/>
          </w:tcPr>
          <w:p w14:paraId="0923D9ED" w14:textId="6052B21C" w:rsidR="00EB2094" w:rsidRDefault="00EB2094" w:rsidP="00345F30">
            <w:r>
              <w:rPr>
                <w:rFonts w:hint="eastAsia"/>
              </w:rPr>
              <w:t>请求数据格式</w:t>
            </w:r>
          </w:p>
        </w:tc>
        <w:tc>
          <w:tcPr>
            <w:tcW w:w="5660" w:type="dxa"/>
          </w:tcPr>
          <w:p w14:paraId="3F6BFDF6" w14:textId="6350BB8A" w:rsidR="00EB2094" w:rsidRDefault="00EB2094" w:rsidP="00345F30">
            <w:r>
              <w:t>J</w:t>
            </w:r>
            <w:r>
              <w:rPr>
                <w:rFonts w:hint="eastAsia"/>
              </w:rPr>
              <w:t>so</w:t>
            </w:r>
            <w:r>
              <w:t>n</w:t>
            </w:r>
          </w:p>
        </w:tc>
      </w:tr>
      <w:tr w:rsidR="00EB2094" w14:paraId="28048F86" w14:textId="77777777" w:rsidTr="00DC4673">
        <w:trPr>
          <w:trHeight w:val="354"/>
        </w:trPr>
        <w:tc>
          <w:tcPr>
            <w:tcW w:w="1648" w:type="dxa"/>
          </w:tcPr>
          <w:p w14:paraId="5B8D594A" w14:textId="1ACB0A9C" w:rsidR="00EB2094" w:rsidRDefault="00EB2094" w:rsidP="00EB2094">
            <w:r>
              <w:rPr>
                <w:rFonts w:hint="eastAsia"/>
              </w:rPr>
              <w:t>请求参数</w:t>
            </w:r>
          </w:p>
        </w:tc>
        <w:tc>
          <w:tcPr>
            <w:tcW w:w="5660" w:type="dxa"/>
          </w:tcPr>
          <w:p w14:paraId="5B0D32E0" w14:textId="3B1505A1" w:rsidR="00EB2094" w:rsidRDefault="00EB2094" w:rsidP="00EB2094">
            <w:proofErr w:type="spellStart"/>
            <w:r>
              <w:t>UserName</w:t>
            </w:r>
            <w:proofErr w:type="spellEnd"/>
            <w:r>
              <w:t xml:space="preserve">  </w:t>
            </w:r>
            <w:r>
              <w:rPr>
                <w:rFonts w:hint="eastAsia"/>
              </w:rPr>
              <w:t>用户名</w:t>
            </w:r>
          </w:p>
          <w:p w14:paraId="6C336172" w14:textId="3D2E87D3" w:rsidR="00EB2094" w:rsidRDefault="00EB2094" w:rsidP="00EB2094">
            <w:r>
              <w:t xml:space="preserve">Password  </w:t>
            </w:r>
            <w:r>
              <w:rPr>
                <w:rFonts w:hint="eastAsia"/>
              </w:rPr>
              <w:t>密码</w:t>
            </w:r>
          </w:p>
          <w:p w14:paraId="3D1D85D1" w14:textId="079DA36B" w:rsidR="00DC4673" w:rsidRDefault="00DC4673" w:rsidP="00DC4673">
            <w:pPr>
              <w:widowControl/>
              <w:jc w:val="left"/>
            </w:pPr>
            <w:r>
              <w:rPr>
                <w:rFonts w:hint="eastAsia"/>
              </w:rPr>
              <w:t>例如:</w:t>
            </w:r>
          </w:p>
          <w:p w14:paraId="7459D4CB" w14:textId="2465B091" w:rsidR="00EB2094" w:rsidRDefault="00EB2094" w:rsidP="00EB2094">
            <w:r>
              <w:t>{</w:t>
            </w:r>
          </w:p>
          <w:p w14:paraId="354558F2" w14:textId="77777777" w:rsidR="00EB2094" w:rsidRDefault="00EB2094" w:rsidP="00EB2094">
            <w:r>
              <w:t xml:space="preserve">    "</w:t>
            </w:r>
            <w:proofErr w:type="spellStart"/>
            <w:r>
              <w:t>UserName</w:t>
            </w:r>
            <w:proofErr w:type="spellEnd"/>
            <w:r>
              <w:t>": "admin",</w:t>
            </w:r>
          </w:p>
          <w:p w14:paraId="407216A7" w14:textId="77777777" w:rsidR="00EB2094" w:rsidRDefault="00EB2094" w:rsidP="00EB2094">
            <w:pPr>
              <w:ind w:left="420" w:hangingChars="200" w:hanging="420"/>
            </w:pPr>
            <w:r>
              <w:t xml:space="preserve">    "Password": "a4abfed2ab6f5bf97b2c56434e2f0695"</w:t>
            </w:r>
          </w:p>
          <w:p w14:paraId="58A75F6C" w14:textId="73DBDD3B" w:rsidR="00EB2094" w:rsidRDefault="00EB2094" w:rsidP="00EB2094">
            <w:r>
              <w:t>}</w:t>
            </w:r>
          </w:p>
        </w:tc>
      </w:tr>
      <w:tr w:rsidR="00EB2094" w14:paraId="426663C3" w14:textId="77777777" w:rsidTr="00DC4673">
        <w:trPr>
          <w:trHeight w:val="354"/>
        </w:trPr>
        <w:tc>
          <w:tcPr>
            <w:tcW w:w="1648" w:type="dxa"/>
          </w:tcPr>
          <w:p w14:paraId="7D16BB54" w14:textId="39849F99" w:rsidR="00EB2094" w:rsidRDefault="00EB2094" w:rsidP="00EB2094">
            <w:r>
              <w:rPr>
                <w:rFonts w:hint="eastAsia"/>
              </w:rPr>
              <w:t>请求数据头</w:t>
            </w:r>
          </w:p>
        </w:tc>
        <w:tc>
          <w:tcPr>
            <w:tcW w:w="5660" w:type="dxa"/>
          </w:tcPr>
          <w:p w14:paraId="6C1D7D8C" w14:textId="162D6B41" w:rsidR="00EB2094" w:rsidRDefault="00EB2094" w:rsidP="00EB2094">
            <w:pPr>
              <w:widowControl/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EB2094" w14:paraId="5C16F757" w14:textId="77777777" w:rsidTr="00DC4673">
        <w:trPr>
          <w:trHeight w:val="354"/>
        </w:trPr>
        <w:tc>
          <w:tcPr>
            <w:tcW w:w="1648" w:type="dxa"/>
          </w:tcPr>
          <w:p w14:paraId="3A9ED925" w14:textId="34C126DB" w:rsidR="00EB2094" w:rsidRDefault="00EB2094" w:rsidP="00EB2094">
            <w:r>
              <w:rPr>
                <w:rFonts w:hint="eastAsia"/>
              </w:rPr>
              <w:t>返回数据</w:t>
            </w:r>
          </w:p>
        </w:tc>
        <w:tc>
          <w:tcPr>
            <w:tcW w:w="5660" w:type="dxa"/>
          </w:tcPr>
          <w:p w14:paraId="5C04471E" w14:textId="4BF81082" w:rsidR="00EB2094" w:rsidRDefault="00EB2094" w:rsidP="00EB2094">
            <w:pPr>
              <w:widowControl/>
              <w:jc w:val="left"/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Status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0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成功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1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失败</w:t>
            </w:r>
          </w:p>
          <w:p w14:paraId="713EB99A" w14:textId="148F67D0" w:rsidR="00EB2094" w:rsidRDefault="00EB2094" w:rsidP="00EB2094">
            <w:pPr>
              <w:widowControl/>
              <w:jc w:val="left"/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Data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 </w:t>
            </w:r>
            <w:r w:rsidR="00DC4673"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user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返回的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t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oken </w:t>
            </w:r>
          </w:p>
          <w:p w14:paraId="68604C62" w14:textId="4592F359" w:rsidR="00EB2094" w:rsidRDefault="00EB2094" w:rsidP="00EB2094">
            <w:pPr>
              <w:widowControl/>
              <w:jc w:val="left"/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Message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返回的信息</w:t>
            </w:r>
          </w:p>
          <w:p w14:paraId="309A9A67" w14:textId="77777777" w:rsidR="00DC4673" w:rsidRDefault="00DC4673" w:rsidP="00EB2094">
            <w:pPr>
              <w:widowControl/>
              <w:jc w:val="left"/>
            </w:pPr>
          </w:p>
          <w:p w14:paraId="318E6F01" w14:textId="7CD5C95B" w:rsidR="00DC4673" w:rsidRDefault="00DC4673" w:rsidP="00EB2094">
            <w:pPr>
              <w:widowControl/>
              <w:jc w:val="left"/>
            </w:pPr>
            <w:r>
              <w:rPr>
                <w:rFonts w:hint="eastAsia"/>
              </w:rPr>
              <w:t>例如:</w:t>
            </w:r>
          </w:p>
          <w:p w14:paraId="6D38D2FD" w14:textId="77777777" w:rsidR="00EB2094" w:rsidRP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{</w:t>
            </w:r>
          </w:p>
          <w:p w14:paraId="3803329D" w14:textId="77777777" w:rsidR="00EB2094" w:rsidRP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status"</w:t>
            </w: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EB2094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6DB990DE" w14:textId="77777777" w:rsidR="00EB2094" w:rsidRP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Data"</w:t>
            </w: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{</w:t>
            </w:r>
          </w:p>
          <w:p w14:paraId="439AAA8A" w14:textId="77777777" w:rsid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</w:t>
            </w: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token"</w:t>
            </w: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eyJhbGciOiJIUzI1NiIsInR5cCI6IkpXVCJ9.</w:t>
            </w:r>
          </w:p>
          <w:p w14:paraId="0C724F14" w14:textId="77777777" w:rsid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eyJleHAiOjE1Nzg2MjY2NjIsImlzcyI6IllneCBsaW1pdGVkIiwibm</w:t>
            </w:r>
          </w:p>
          <w:p w14:paraId="5F677B2D" w14:textId="77777777" w:rsid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JmIjoxNTc4MDIwODYyLCJ1c2VyX2lkIjowLCJ1c2VyX25hbWUiOiIiL</w:t>
            </w:r>
          </w:p>
          <w:p w14:paraId="7006E91F" w14:textId="77777777" w:rsid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lastRenderedPageBreak/>
              <w:t>CJlbWFpbCI6IiIsIm1vYmlsZSI6IiIsInJvbGVfaWQiOjB9.h7RwTY</w:t>
            </w:r>
          </w:p>
          <w:p w14:paraId="02F77AB4" w14:textId="1FED5C9E" w:rsidR="00EB2094" w:rsidRP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UFyNC0s_6fPZ0hjjRhEpyvqvLNqL1PDYe3tW8"</w:t>
            </w:r>
          </w:p>
          <w:p w14:paraId="6B2B0E26" w14:textId="77777777" w:rsidR="00EB2094" w:rsidRP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},</w:t>
            </w:r>
          </w:p>
          <w:p w14:paraId="6DCAC1F0" w14:textId="77777777" w:rsidR="00EB2094" w:rsidRPr="00EB2094" w:rsidRDefault="00EB2094" w:rsidP="00EB2094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message"</w:t>
            </w: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"</w:t>
            </w:r>
          </w:p>
          <w:p w14:paraId="7AFD223A" w14:textId="7C871829" w:rsidR="00EB2094" w:rsidRPr="00DC4673" w:rsidRDefault="00EB2094" w:rsidP="00DC4673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14:paraId="7A5D0588" w14:textId="77777777" w:rsidR="00DC4673" w:rsidRDefault="00DC4673" w:rsidP="00DC4673">
      <w:pPr>
        <w:pStyle w:val="a3"/>
        <w:ind w:left="1260" w:firstLineChars="0" w:firstLine="0"/>
      </w:pPr>
    </w:p>
    <w:p w14:paraId="5C427799" w14:textId="6AB69AC9" w:rsidR="00345F30" w:rsidRPr="00DC4673" w:rsidRDefault="00DC4673" w:rsidP="00345F30">
      <w:pPr>
        <w:pStyle w:val="a3"/>
        <w:numPr>
          <w:ilvl w:val="0"/>
          <w:numId w:val="16"/>
        </w:numPr>
        <w:ind w:firstLineChars="0"/>
        <w:rPr>
          <w:b/>
          <w:bCs/>
        </w:rPr>
      </w:pPr>
      <w:r w:rsidRPr="00DC4673">
        <w:rPr>
          <w:rFonts w:hint="eastAsia"/>
          <w:b/>
          <w:bCs/>
        </w:rPr>
        <w:t>获取</w:t>
      </w:r>
      <w:r w:rsidRPr="00DC4673">
        <w:rPr>
          <w:b/>
          <w:bCs/>
        </w:rPr>
        <w:t xml:space="preserve">admin </w:t>
      </w:r>
      <w:r w:rsidRPr="00DC4673">
        <w:rPr>
          <w:rFonts w:hint="eastAsia"/>
          <w:b/>
          <w:bCs/>
        </w:rPr>
        <w:t>用户信息</w:t>
      </w:r>
    </w:p>
    <w:tbl>
      <w:tblPr>
        <w:tblW w:w="0" w:type="auto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8"/>
        <w:gridCol w:w="5660"/>
      </w:tblGrid>
      <w:tr w:rsidR="00DC4673" w14:paraId="515CC0F6" w14:textId="77777777" w:rsidTr="00393A08">
        <w:trPr>
          <w:trHeight w:val="250"/>
        </w:trPr>
        <w:tc>
          <w:tcPr>
            <w:tcW w:w="1648" w:type="dxa"/>
          </w:tcPr>
          <w:p w14:paraId="7F210E23" w14:textId="77777777" w:rsidR="00DC4673" w:rsidRDefault="00DC4673" w:rsidP="00393A08"/>
        </w:tc>
        <w:tc>
          <w:tcPr>
            <w:tcW w:w="5660" w:type="dxa"/>
          </w:tcPr>
          <w:p w14:paraId="32285BF6" w14:textId="77777777" w:rsidR="00DC4673" w:rsidRDefault="00DC4673" w:rsidP="00393A08"/>
        </w:tc>
      </w:tr>
      <w:tr w:rsidR="00DC4673" w14:paraId="5AA79484" w14:textId="77777777" w:rsidTr="00393A08">
        <w:trPr>
          <w:trHeight w:val="250"/>
        </w:trPr>
        <w:tc>
          <w:tcPr>
            <w:tcW w:w="1648" w:type="dxa"/>
          </w:tcPr>
          <w:p w14:paraId="6E6379FA" w14:textId="77777777" w:rsidR="00DC4673" w:rsidRDefault="00DC4673" w:rsidP="00393A08">
            <w:r>
              <w:rPr>
                <w:rFonts w:hint="eastAsia"/>
              </w:rPr>
              <w:t>开发人员</w:t>
            </w:r>
          </w:p>
        </w:tc>
        <w:tc>
          <w:tcPr>
            <w:tcW w:w="5660" w:type="dxa"/>
          </w:tcPr>
          <w:p w14:paraId="794B5923" w14:textId="77777777" w:rsidR="00DC4673" w:rsidRDefault="00DC4673" w:rsidP="00393A08">
            <w:proofErr w:type="gramStart"/>
            <w:r>
              <w:rPr>
                <w:rFonts w:hint="eastAsia"/>
              </w:rPr>
              <w:t>刘勇俊</w:t>
            </w:r>
            <w:proofErr w:type="gramEnd"/>
          </w:p>
        </w:tc>
      </w:tr>
      <w:tr w:rsidR="00DC4673" w14:paraId="7E5CA2B3" w14:textId="77777777" w:rsidTr="00393A08">
        <w:trPr>
          <w:trHeight w:val="250"/>
        </w:trPr>
        <w:tc>
          <w:tcPr>
            <w:tcW w:w="1648" w:type="dxa"/>
          </w:tcPr>
          <w:p w14:paraId="69F96F15" w14:textId="77777777" w:rsidR="00DC4673" w:rsidRDefault="00DC4673" w:rsidP="00393A08">
            <w:r>
              <w:rPr>
                <w:rFonts w:hint="eastAsia"/>
              </w:rPr>
              <w:t>维护人员</w:t>
            </w:r>
          </w:p>
        </w:tc>
        <w:tc>
          <w:tcPr>
            <w:tcW w:w="5660" w:type="dxa"/>
          </w:tcPr>
          <w:p w14:paraId="21275E62" w14:textId="77777777" w:rsidR="00DC4673" w:rsidRDefault="00DC4673" w:rsidP="00393A08"/>
        </w:tc>
      </w:tr>
      <w:tr w:rsidR="00DC4673" w14:paraId="6C82AE56" w14:textId="77777777" w:rsidTr="00393A08">
        <w:trPr>
          <w:trHeight w:val="250"/>
        </w:trPr>
        <w:tc>
          <w:tcPr>
            <w:tcW w:w="1648" w:type="dxa"/>
          </w:tcPr>
          <w:p w14:paraId="42DAA9B5" w14:textId="77777777" w:rsidR="00DC4673" w:rsidRDefault="00DC4673" w:rsidP="00393A08">
            <w:proofErr w:type="gramStart"/>
            <w:r>
              <w:rPr>
                <w:rFonts w:hint="eastAsia"/>
              </w:rPr>
              <w:t>微服务</w:t>
            </w:r>
            <w:proofErr w:type="gramEnd"/>
            <w:r>
              <w:rPr>
                <w:rFonts w:hint="eastAsia"/>
              </w:rPr>
              <w:t>名称</w:t>
            </w:r>
          </w:p>
        </w:tc>
        <w:tc>
          <w:tcPr>
            <w:tcW w:w="5660" w:type="dxa"/>
          </w:tcPr>
          <w:p w14:paraId="59AD682F" w14:textId="77777777" w:rsidR="00DC4673" w:rsidRDefault="00DC4673" w:rsidP="00393A08">
            <w:r>
              <w:rPr>
                <w:rFonts w:hint="eastAsia"/>
              </w:rPr>
              <w:t>登陆接口</w:t>
            </w:r>
          </w:p>
        </w:tc>
      </w:tr>
      <w:tr w:rsidR="00DC4673" w14:paraId="390EE583" w14:textId="77777777" w:rsidTr="00393A08">
        <w:trPr>
          <w:trHeight w:val="250"/>
        </w:trPr>
        <w:tc>
          <w:tcPr>
            <w:tcW w:w="1648" w:type="dxa"/>
          </w:tcPr>
          <w:p w14:paraId="6C66FC38" w14:textId="77777777" w:rsidR="00DC4673" w:rsidRDefault="00DC4673" w:rsidP="00393A08">
            <w:r>
              <w:rPr>
                <w:rFonts w:hint="eastAsia"/>
              </w:rPr>
              <w:t>存放地址</w:t>
            </w:r>
          </w:p>
        </w:tc>
        <w:tc>
          <w:tcPr>
            <w:tcW w:w="5660" w:type="dxa"/>
          </w:tcPr>
          <w:p w14:paraId="45E6EE99" w14:textId="46C4A2F9" w:rsidR="00DC4673" w:rsidRDefault="00DC4673" w:rsidP="00393A08">
            <w:proofErr w:type="spellStart"/>
            <w:r>
              <w:t>ygx</w:t>
            </w:r>
            <w:proofErr w:type="spellEnd"/>
            <w:r>
              <w:t>/sidecar/admin/</w:t>
            </w:r>
            <w:r>
              <w:rPr>
                <w:rFonts w:hint="eastAsia"/>
              </w:rPr>
              <w:t>user</w:t>
            </w:r>
            <w:r>
              <w:t>/server/*</w:t>
            </w:r>
          </w:p>
          <w:p w14:paraId="475C3FF8" w14:textId="3F5627C2" w:rsidR="00DC4673" w:rsidRPr="00EB2094" w:rsidRDefault="00DC4673" w:rsidP="00393A08">
            <w:proofErr w:type="spellStart"/>
            <w:r>
              <w:rPr>
                <w:rFonts w:hint="eastAsia"/>
              </w:rPr>
              <w:t>yg</w:t>
            </w:r>
            <w:r>
              <w:t>x</w:t>
            </w:r>
            <w:proofErr w:type="spellEnd"/>
            <w:r>
              <w:t>/schemas/admin/</w:t>
            </w:r>
            <w:proofErr w:type="spellStart"/>
            <w:r>
              <w:t>restful_</w:t>
            </w:r>
            <w:proofErr w:type="gramStart"/>
            <w:r>
              <w:rPr>
                <w:rFonts w:hint="eastAsia"/>
              </w:rPr>
              <w:t>user</w:t>
            </w:r>
            <w:r>
              <w:t>.go</w:t>
            </w:r>
            <w:proofErr w:type="spellEnd"/>
            <w:proofErr w:type="gramEnd"/>
          </w:p>
        </w:tc>
      </w:tr>
      <w:tr w:rsidR="00DC4673" w14:paraId="6435826A" w14:textId="77777777" w:rsidTr="00393A08">
        <w:trPr>
          <w:trHeight w:val="250"/>
        </w:trPr>
        <w:tc>
          <w:tcPr>
            <w:tcW w:w="1648" w:type="dxa"/>
          </w:tcPr>
          <w:p w14:paraId="0B8792F5" w14:textId="77777777" w:rsidR="00DC4673" w:rsidRDefault="00DC4673" w:rsidP="00393A08">
            <w:r>
              <w:rPr>
                <w:rFonts w:hint="eastAsia"/>
              </w:rPr>
              <w:t>依赖</w:t>
            </w:r>
            <w:proofErr w:type="gramStart"/>
            <w:r>
              <w:rPr>
                <w:rFonts w:hint="eastAsia"/>
              </w:rPr>
              <w:t>微服务</w:t>
            </w:r>
            <w:proofErr w:type="gramEnd"/>
          </w:p>
        </w:tc>
        <w:tc>
          <w:tcPr>
            <w:tcW w:w="5660" w:type="dxa"/>
          </w:tcPr>
          <w:p w14:paraId="6B1D759A" w14:textId="03179A29" w:rsidR="00DC4673" w:rsidRDefault="00DC4673" w:rsidP="00393A08">
            <w:r>
              <w:rPr>
                <w:rFonts w:hint="eastAsia"/>
              </w:rPr>
              <w:t>无</w:t>
            </w:r>
          </w:p>
        </w:tc>
      </w:tr>
      <w:tr w:rsidR="00DC4673" w14:paraId="13D0EC8B" w14:textId="77777777" w:rsidTr="00393A08">
        <w:trPr>
          <w:trHeight w:val="250"/>
        </w:trPr>
        <w:tc>
          <w:tcPr>
            <w:tcW w:w="1648" w:type="dxa"/>
          </w:tcPr>
          <w:p w14:paraId="73D904E1" w14:textId="77777777" w:rsidR="00DC4673" w:rsidRDefault="00DC4673" w:rsidP="00393A08">
            <w:r>
              <w:rPr>
                <w:rFonts w:hint="eastAsia"/>
              </w:rPr>
              <w:t>请求测试</w:t>
            </w:r>
            <w:proofErr w:type="spellStart"/>
            <w:r>
              <w:rPr>
                <w:rFonts w:hint="eastAsia"/>
              </w:rPr>
              <w:t>u</w:t>
            </w:r>
            <w:r>
              <w:t>rl</w:t>
            </w:r>
            <w:proofErr w:type="spellEnd"/>
          </w:p>
        </w:tc>
        <w:tc>
          <w:tcPr>
            <w:tcW w:w="5660" w:type="dxa"/>
          </w:tcPr>
          <w:p w14:paraId="679D2CEA" w14:textId="2BA19B84" w:rsidR="00DC4673" w:rsidRDefault="00DC4673" w:rsidP="00393A08">
            <w:r>
              <w:rPr>
                <w:rFonts w:hint="eastAsia"/>
              </w:rPr>
              <w:t xml:space="preserve"> </w:t>
            </w:r>
            <w:r>
              <w:t xml:space="preserve"> http://</w:t>
            </w:r>
            <w:r w:rsidR="009D406C"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127.0.0.1:5004/getInfo</w:t>
            </w:r>
          </w:p>
        </w:tc>
      </w:tr>
      <w:tr w:rsidR="00DC4673" w14:paraId="591E153F" w14:textId="77777777" w:rsidTr="00393A08">
        <w:trPr>
          <w:trHeight w:val="250"/>
        </w:trPr>
        <w:tc>
          <w:tcPr>
            <w:tcW w:w="1648" w:type="dxa"/>
          </w:tcPr>
          <w:p w14:paraId="510F5AAD" w14:textId="77777777" w:rsidR="00DC4673" w:rsidRDefault="00DC4673" w:rsidP="00393A08">
            <w:r>
              <w:rPr>
                <w:rFonts w:hint="eastAsia"/>
              </w:rPr>
              <w:t>正式路径:</w:t>
            </w:r>
          </w:p>
        </w:tc>
        <w:tc>
          <w:tcPr>
            <w:tcW w:w="5660" w:type="dxa"/>
          </w:tcPr>
          <w:p w14:paraId="551671F1" w14:textId="77777777" w:rsidR="00DC4673" w:rsidRDefault="00DC4673" w:rsidP="00393A08"/>
        </w:tc>
      </w:tr>
      <w:tr w:rsidR="00DC4673" w14:paraId="3BAFEF53" w14:textId="77777777" w:rsidTr="00393A08">
        <w:trPr>
          <w:trHeight w:val="354"/>
        </w:trPr>
        <w:tc>
          <w:tcPr>
            <w:tcW w:w="1648" w:type="dxa"/>
          </w:tcPr>
          <w:p w14:paraId="722204E6" w14:textId="77777777" w:rsidR="00DC4673" w:rsidRDefault="00DC4673" w:rsidP="00393A08">
            <w:r>
              <w:rPr>
                <w:rFonts w:hint="eastAsia"/>
              </w:rPr>
              <w:t>请求方式</w:t>
            </w:r>
          </w:p>
        </w:tc>
        <w:tc>
          <w:tcPr>
            <w:tcW w:w="5660" w:type="dxa"/>
          </w:tcPr>
          <w:p w14:paraId="1E22E4CB" w14:textId="77777777" w:rsidR="00DC4673" w:rsidRDefault="00DC4673" w:rsidP="00393A08">
            <w:r>
              <w:t xml:space="preserve">Post </w:t>
            </w:r>
          </w:p>
        </w:tc>
      </w:tr>
      <w:tr w:rsidR="00DC4673" w14:paraId="6F1C392B" w14:textId="77777777" w:rsidTr="00393A08">
        <w:trPr>
          <w:trHeight w:val="354"/>
        </w:trPr>
        <w:tc>
          <w:tcPr>
            <w:tcW w:w="1648" w:type="dxa"/>
          </w:tcPr>
          <w:p w14:paraId="677D2A1A" w14:textId="77777777" w:rsidR="00DC4673" w:rsidRDefault="00DC4673" w:rsidP="00393A08">
            <w:r>
              <w:rPr>
                <w:rFonts w:hint="eastAsia"/>
              </w:rPr>
              <w:t>请求数据格式</w:t>
            </w:r>
          </w:p>
        </w:tc>
        <w:tc>
          <w:tcPr>
            <w:tcW w:w="5660" w:type="dxa"/>
          </w:tcPr>
          <w:p w14:paraId="47C51750" w14:textId="77777777" w:rsidR="00DC4673" w:rsidRDefault="00DC4673" w:rsidP="00393A08">
            <w:r>
              <w:t>J</w:t>
            </w:r>
            <w:r>
              <w:rPr>
                <w:rFonts w:hint="eastAsia"/>
              </w:rPr>
              <w:t>so</w:t>
            </w:r>
            <w:r>
              <w:t>n</w:t>
            </w:r>
          </w:p>
        </w:tc>
      </w:tr>
      <w:tr w:rsidR="00DC4673" w14:paraId="0B4943B7" w14:textId="77777777" w:rsidTr="00393A08">
        <w:trPr>
          <w:trHeight w:val="354"/>
        </w:trPr>
        <w:tc>
          <w:tcPr>
            <w:tcW w:w="1648" w:type="dxa"/>
          </w:tcPr>
          <w:p w14:paraId="28CA100C" w14:textId="77777777" w:rsidR="00DC4673" w:rsidRDefault="00DC4673" w:rsidP="00393A08">
            <w:r>
              <w:rPr>
                <w:rFonts w:hint="eastAsia"/>
              </w:rPr>
              <w:t>请求参数</w:t>
            </w:r>
          </w:p>
        </w:tc>
        <w:tc>
          <w:tcPr>
            <w:tcW w:w="5660" w:type="dxa"/>
          </w:tcPr>
          <w:p w14:paraId="5D1BB706" w14:textId="5F228169" w:rsidR="00DC4673" w:rsidRDefault="00DC4673" w:rsidP="00393A08">
            <w:r>
              <w:rPr>
                <w:rFonts w:hint="eastAsia"/>
              </w:rPr>
              <w:t>无</w:t>
            </w:r>
          </w:p>
        </w:tc>
      </w:tr>
      <w:tr w:rsidR="00DC4673" w14:paraId="246AA239" w14:textId="77777777" w:rsidTr="00393A08">
        <w:trPr>
          <w:trHeight w:val="354"/>
        </w:trPr>
        <w:tc>
          <w:tcPr>
            <w:tcW w:w="1648" w:type="dxa"/>
          </w:tcPr>
          <w:p w14:paraId="14B7717D" w14:textId="77777777" w:rsidR="00DC4673" w:rsidRDefault="00DC4673" w:rsidP="00393A08">
            <w:r>
              <w:rPr>
                <w:rFonts w:hint="eastAsia"/>
              </w:rPr>
              <w:t>请求数据头</w:t>
            </w:r>
          </w:p>
        </w:tc>
        <w:tc>
          <w:tcPr>
            <w:tcW w:w="5660" w:type="dxa"/>
          </w:tcPr>
          <w:p w14:paraId="769BD531" w14:textId="77777777" w:rsidR="00DC4673" w:rsidRDefault="00DC4673" w:rsidP="00393A08">
            <w:pPr>
              <w:widowControl/>
              <w:jc w:val="left"/>
            </w:pPr>
            <w:r>
              <w:t xml:space="preserve">Token  </w:t>
            </w:r>
          </w:p>
          <w:p w14:paraId="0C7E3FBD" w14:textId="0B94CF53" w:rsidR="00DC4673" w:rsidRDefault="00DC4673" w:rsidP="00393A08">
            <w:pPr>
              <w:widowControl/>
              <w:jc w:val="left"/>
            </w:pPr>
            <w:r>
              <w:rPr>
                <w:rFonts w:hint="eastAsia"/>
              </w:rPr>
              <w:t>例如:</w:t>
            </w:r>
          </w:p>
          <w:p w14:paraId="51501FA1" w14:textId="77777777" w:rsidR="00DC4673" w:rsidRDefault="00DC4673" w:rsidP="00DC4673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Token </w:t>
            </w: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eyJhbGciOiJIUzI1NiIsInR5cCI6IkpXVCJ9.</w:t>
            </w:r>
          </w:p>
          <w:p w14:paraId="09DA4BCB" w14:textId="77777777" w:rsidR="00DC4673" w:rsidRDefault="00DC4673" w:rsidP="00DC4673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eyJleHAiOjE1Nzg2MjY2NjIsImlzcyI6IllneCBsaW1pdGVkIiwibm</w:t>
            </w:r>
          </w:p>
          <w:p w14:paraId="169A583B" w14:textId="77777777" w:rsidR="00DC4673" w:rsidRDefault="00DC4673" w:rsidP="00DC4673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JmIjoxNTc4MDIwODYyLCJ1c2VyX2lkIjowLCJ1c2VyX25hbWUiOiIiL</w:t>
            </w:r>
          </w:p>
          <w:p w14:paraId="3A378CBA" w14:textId="77777777" w:rsidR="00DC4673" w:rsidRDefault="00DC4673" w:rsidP="00DC4673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CJlbWFpbCI6IiIsIm1vYmlsZSI6IiIsInJvbGVfaWQiOjB9.h7RwTY</w:t>
            </w:r>
          </w:p>
          <w:p w14:paraId="5C89901D" w14:textId="001E8561" w:rsidR="00DC4673" w:rsidRDefault="00DC4673" w:rsidP="00DC4673">
            <w:pPr>
              <w:widowControl/>
              <w:jc w:val="left"/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UFyNC0s_6fPZ0hjjRhEpyvqvLNqL1PDYe3tW8</w:t>
            </w:r>
          </w:p>
        </w:tc>
      </w:tr>
      <w:tr w:rsidR="00DC4673" w14:paraId="64E8BE1A" w14:textId="77777777" w:rsidTr="00393A08">
        <w:trPr>
          <w:trHeight w:val="354"/>
        </w:trPr>
        <w:tc>
          <w:tcPr>
            <w:tcW w:w="1648" w:type="dxa"/>
          </w:tcPr>
          <w:p w14:paraId="29DE1796" w14:textId="77777777" w:rsidR="00DC4673" w:rsidRDefault="00DC4673" w:rsidP="00393A08">
            <w:r>
              <w:rPr>
                <w:rFonts w:hint="eastAsia"/>
              </w:rPr>
              <w:t>返回数据</w:t>
            </w:r>
          </w:p>
        </w:tc>
        <w:tc>
          <w:tcPr>
            <w:tcW w:w="5660" w:type="dxa"/>
          </w:tcPr>
          <w:p w14:paraId="483B95C8" w14:textId="77777777" w:rsidR="00DC4673" w:rsidRDefault="00DC4673" w:rsidP="00393A08">
            <w:pPr>
              <w:widowControl/>
              <w:jc w:val="left"/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Status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0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成功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1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失败</w:t>
            </w:r>
          </w:p>
          <w:p w14:paraId="30EDEDA7" w14:textId="77777777" w:rsidR="00DC4673" w:rsidRDefault="00DC4673" w:rsidP="00393A08">
            <w:pPr>
              <w:widowControl/>
              <w:jc w:val="left"/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Data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 </w:t>
            </w: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token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返回的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t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oken </w:t>
            </w:r>
          </w:p>
          <w:p w14:paraId="32C2EAE6" w14:textId="71D7E09B" w:rsidR="00DC4673" w:rsidRDefault="00DC4673" w:rsidP="00393A08">
            <w:pPr>
              <w:widowControl/>
              <w:jc w:val="left"/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Message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返回的信息</w:t>
            </w:r>
          </w:p>
          <w:p w14:paraId="01D0895B" w14:textId="60871FCB" w:rsidR="009D406C" w:rsidRDefault="009D406C" w:rsidP="00393A08">
            <w:pPr>
              <w:widowControl/>
              <w:jc w:val="left"/>
            </w:pPr>
            <w:r>
              <w:rPr>
                <w:rFonts w:hint="eastAsia"/>
              </w:rPr>
              <w:t>例如:</w:t>
            </w:r>
          </w:p>
          <w:p w14:paraId="6CA90BF1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{</w:t>
            </w:r>
          </w:p>
          <w:p w14:paraId="2C3C0886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"status": 0,</w:t>
            </w:r>
          </w:p>
          <w:p w14:paraId="161FCCC8" w14:textId="6E02C262" w:rsid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"Data": {</w:t>
            </w:r>
          </w:p>
          <w:p w14:paraId="7AE8278E" w14:textId="1087A3A3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eastAsia="宋体" w:hAnsi="Consolas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</w:t>
            </w:r>
            <w:proofErr w:type="spellStart"/>
            <w:r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U</w:t>
            </w:r>
            <w:r>
              <w:rPr>
                <w:rFonts w:ascii="Consolas" w:eastAsia="宋体" w:hAnsi="Consolas" w:cs="宋体" w:hint="eastAsia"/>
                <w:color w:val="000000"/>
                <w:kern w:val="0"/>
                <w:sz w:val="18"/>
                <w:szCs w:val="18"/>
              </w:rPr>
              <w:t>ser</w:t>
            </w:r>
            <w:r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_</w:t>
            </w:r>
            <w:proofErr w:type="gramStart"/>
            <w:r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info</w:t>
            </w:r>
            <w:proofErr w:type="spellEnd"/>
            <w:r w:rsidR="002828C7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{</w:t>
            </w:r>
            <w:proofErr w:type="gramEnd"/>
          </w:p>
          <w:p w14:paraId="5CFFCECD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admin_id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1,</w:t>
            </w:r>
          </w:p>
          <w:p w14:paraId="5CAD6683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user_name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"admin",</w:t>
            </w:r>
          </w:p>
          <w:p w14:paraId="034299D8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dep_id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0,</w:t>
            </w:r>
          </w:p>
          <w:p w14:paraId="2D149650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pos_id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0,</w:t>
            </w:r>
          </w:p>
          <w:p w14:paraId="09D7404D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mobile": "13549748887",</w:t>
            </w:r>
          </w:p>
          <w:p w14:paraId="21CA8E29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email": "admin@ioa365.com",</w:t>
            </w:r>
          </w:p>
          <w:p w14:paraId="72BC799B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password": "519475228fe35ad067744465c42a19b2",</w:t>
            </w:r>
          </w:p>
          <w:p w14:paraId="439230C9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ec_salt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"",</w:t>
            </w:r>
          </w:p>
          <w:p w14:paraId="5A666410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add_time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1513675064,</w:t>
            </w:r>
          </w:p>
          <w:p w14:paraId="251999DF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lastRenderedPageBreak/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last_login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0,</w:t>
            </w:r>
          </w:p>
          <w:p w14:paraId="6230D49B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last_ip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"",</w:t>
            </w:r>
          </w:p>
          <w:p w14:paraId="06591AEC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nav_list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"",</w:t>
            </w:r>
          </w:p>
          <w:p w14:paraId="236A96B2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lang_type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"",</w:t>
            </w:r>
          </w:p>
          <w:p w14:paraId="4B23DEAA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agency_id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0,</w:t>
            </w:r>
          </w:p>
          <w:p w14:paraId="3A21FBD8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suppliers_id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0,</w:t>
            </w:r>
          </w:p>
          <w:p w14:paraId="44C77060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todo_list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"",</w:t>
            </w:r>
          </w:p>
          <w:p w14:paraId="322EE3B9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role_id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1,</w:t>
            </w:r>
          </w:p>
          <w:p w14:paraId="4BE309AC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is_lock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1,</w:t>
            </w:r>
          </w:p>
          <w:p w14:paraId="5FF6E0AD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is_sales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0,</w:t>
            </w:r>
          </w:p>
          <w:p w14:paraId="1D163AD8" w14:textId="1664DD91" w:rsid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"</w:t>
            </w:r>
            <w:proofErr w:type="spellStart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is_govsales</w:t>
            </w:r>
            <w:proofErr w:type="spellEnd"/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0</w:t>
            </w:r>
          </w:p>
          <w:p w14:paraId="3694C025" w14:textId="039C1553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ind w:firstLineChars="100" w:firstLine="180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onsolas" w:eastAsia="宋体" w:hAnsi="Consolas" w:cs="宋体" w:hint="eastAsia"/>
                <w:color w:val="000000"/>
                <w:kern w:val="0"/>
                <w:sz w:val="18"/>
                <w:szCs w:val="18"/>
              </w:rPr>
              <w:t>}</w:t>
            </w:r>
          </w:p>
          <w:p w14:paraId="78DC3CD1" w14:textId="15EAC861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},</w:t>
            </w:r>
          </w:p>
          <w:p w14:paraId="341621A7" w14:textId="77777777" w:rsidR="009D406C" w:rsidRPr="009D406C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"message": "</w:t>
            </w: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获取用户信息成功</w:t>
            </w: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</w:t>
            </w:r>
          </w:p>
          <w:p w14:paraId="5AED83DE" w14:textId="5015C3BB" w:rsidR="00DC4673" w:rsidRPr="00DC4673" w:rsidRDefault="009D406C" w:rsidP="009D406C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9D406C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14:paraId="74F37293" w14:textId="77777777" w:rsidR="00DC4673" w:rsidRDefault="00DC4673" w:rsidP="00DC4673">
      <w:pPr>
        <w:pStyle w:val="a3"/>
        <w:ind w:left="1260" w:firstLineChars="0" w:firstLine="0"/>
      </w:pPr>
    </w:p>
    <w:p w14:paraId="57AD18B1" w14:textId="0A7F89F7" w:rsidR="00345F30" w:rsidRDefault="008E454C" w:rsidP="00345F30">
      <w:pPr>
        <w:pStyle w:val="a3"/>
        <w:numPr>
          <w:ilvl w:val="0"/>
          <w:numId w:val="16"/>
        </w:numPr>
        <w:ind w:firstLineChars="0"/>
      </w:pPr>
      <w:r>
        <w:t xml:space="preserve">Restful </w:t>
      </w:r>
      <w:r>
        <w:rPr>
          <w:rFonts w:hint="eastAsia"/>
        </w:rPr>
        <w:t>后台的网关接口</w:t>
      </w:r>
      <w:r w:rsidR="00215741">
        <w:rPr>
          <w:rFonts w:hint="eastAsia"/>
        </w:rPr>
        <w:t xml:space="preserve"> </w:t>
      </w:r>
      <w:r w:rsidR="00215741">
        <w:t xml:space="preserve"> </w:t>
      </w:r>
      <w:r w:rsidR="00215741">
        <w:rPr>
          <w:rFonts w:hint="eastAsia"/>
        </w:rPr>
        <w:t xml:space="preserve">（原则上一个网关 </w:t>
      </w:r>
      <w:r w:rsidR="00215741">
        <w:t xml:space="preserve"> </w:t>
      </w:r>
      <w:r w:rsidR="00215741">
        <w:rPr>
          <w:rFonts w:hint="eastAsia"/>
        </w:rPr>
        <w:t xml:space="preserve">内部通信只使用 </w:t>
      </w:r>
      <w:r w:rsidR="00215741">
        <w:t xml:space="preserve">rest </w:t>
      </w:r>
      <w:r w:rsidR="00215741">
        <w:rPr>
          <w:rFonts w:hint="eastAsia"/>
        </w:rPr>
        <w:t xml:space="preserve">或 </w:t>
      </w:r>
      <w:proofErr w:type="spellStart"/>
      <w:r w:rsidR="00215741">
        <w:t>grpc</w:t>
      </w:r>
      <w:proofErr w:type="spellEnd"/>
      <w:r w:rsidR="00215741">
        <w:t xml:space="preserve"> </w:t>
      </w:r>
      <w:r w:rsidR="00215741">
        <w:rPr>
          <w:rFonts w:hint="eastAsia"/>
        </w:rPr>
        <w:t>中一种）</w:t>
      </w:r>
    </w:p>
    <w:tbl>
      <w:tblPr>
        <w:tblW w:w="0" w:type="auto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6055"/>
      </w:tblGrid>
      <w:tr w:rsidR="008E454C" w14:paraId="4E40A29F" w14:textId="77777777" w:rsidTr="00F56ABE">
        <w:trPr>
          <w:trHeight w:val="250"/>
        </w:trPr>
        <w:tc>
          <w:tcPr>
            <w:tcW w:w="1648" w:type="dxa"/>
          </w:tcPr>
          <w:p w14:paraId="38248962" w14:textId="77777777" w:rsidR="008E454C" w:rsidRDefault="008E454C" w:rsidP="00F56ABE"/>
        </w:tc>
        <w:tc>
          <w:tcPr>
            <w:tcW w:w="5660" w:type="dxa"/>
          </w:tcPr>
          <w:p w14:paraId="6CB7478B" w14:textId="77777777" w:rsidR="008E454C" w:rsidRDefault="008E454C" w:rsidP="00F56ABE"/>
        </w:tc>
      </w:tr>
      <w:tr w:rsidR="008E454C" w14:paraId="3BEA3DC9" w14:textId="77777777" w:rsidTr="00F56ABE">
        <w:trPr>
          <w:trHeight w:val="250"/>
        </w:trPr>
        <w:tc>
          <w:tcPr>
            <w:tcW w:w="1648" w:type="dxa"/>
          </w:tcPr>
          <w:p w14:paraId="20AB82CF" w14:textId="77777777" w:rsidR="008E454C" w:rsidRDefault="008E454C" w:rsidP="00F56ABE">
            <w:r>
              <w:rPr>
                <w:rFonts w:hint="eastAsia"/>
              </w:rPr>
              <w:t>开发人员</w:t>
            </w:r>
          </w:p>
        </w:tc>
        <w:tc>
          <w:tcPr>
            <w:tcW w:w="5660" w:type="dxa"/>
          </w:tcPr>
          <w:p w14:paraId="6EC5F8E4" w14:textId="77777777" w:rsidR="008E454C" w:rsidRDefault="008E454C" w:rsidP="00F56ABE">
            <w:proofErr w:type="gramStart"/>
            <w:r>
              <w:rPr>
                <w:rFonts w:hint="eastAsia"/>
              </w:rPr>
              <w:t>刘勇俊</w:t>
            </w:r>
            <w:proofErr w:type="gramEnd"/>
          </w:p>
        </w:tc>
      </w:tr>
      <w:tr w:rsidR="008E454C" w14:paraId="2D1F4674" w14:textId="77777777" w:rsidTr="00F56ABE">
        <w:trPr>
          <w:trHeight w:val="250"/>
        </w:trPr>
        <w:tc>
          <w:tcPr>
            <w:tcW w:w="1648" w:type="dxa"/>
          </w:tcPr>
          <w:p w14:paraId="245124B5" w14:textId="77777777" w:rsidR="008E454C" w:rsidRDefault="008E454C" w:rsidP="00F56ABE">
            <w:r>
              <w:rPr>
                <w:rFonts w:hint="eastAsia"/>
              </w:rPr>
              <w:t>维护人员</w:t>
            </w:r>
          </w:p>
        </w:tc>
        <w:tc>
          <w:tcPr>
            <w:tcW w:w="5660" w:type="dxa"/>
          </w:tcPr>
          <w:p w14:paraId="57FA01AE" w14:textId="77777777" w:rsidR="008E454C" w:rsidRDefault="008E454C" w:rsidP="00F56ABE"/>
        </w:tc>
      </w:tr>
      <w:tr w:rsidR="008E454C" w14:paraId="300BCC1F" w14:textId="77777777" w:rsidTr="00F56ABE">
        <w:trPr>
          <w:trHeight w:val="250"/>
        </w:trPr>
        <w:tc>
          <w:tcPr>
            <w:tcW w:w="1648" w:type="dxa"/>
          </w:tcPr>
          <w:p w14:paraId="23DEAC9B" w14:textId="77777777" w:rsidR="008E454C" w:rsidRDefault="008E454C" w:rsidP="00F56ABE">
            <w:proofErr w:type="gramStart"/>
            <w:r>
              <w:rPr>
                <w:rFonts w:hint="eastAsia"/>
              </w:rPr>
              <w:t>微服务</w:t>
            </w:r>
            <w:proofErr w:type="gramEnd"/>
            <w:r>
              <w:rPr>
                <w:rFonts w:hint="eastAsia"/>
              </w:rPr>
              <w:t>名称</w:t>
            </w:r>
          </w:p>
        </w:tc>
        <w:tc>
          <w:tcPr>
            <w:tcW w:w="5660" w:type="dxa"/>
          </w:tcPr>
          <w:p w14:paraId="30906F55" w14:textId="7A6F2147" w:rsidR="008E454C" w:rsidRDefault="008E454C" w:rsidP="00F56ABE">
            <w:r>
              <w:rPr>
                <w:rFonts w:hint="eastAsia"/>
              </w:rPr>
              <w:t>后台的网关接口</w:t>
            </w:r>
          </w:p>
        </w:tc>
      </w:tr>
      <w:tr w:rsidR="008E454C" w14:paraId="3DEAD72A" w14:textId="77777777" w:rsidTr="00F56ABE">
        <w:trPr>
          <w:trHeight w:val="250"/>
        </w:trPr>
        <w:tc>
          <w:tcPr>
            <w:tcW w:w="1648" w:type="dxa"/>
          </w:tcPr>
          <w:p w14:paraId="4FA29C99" w14:textId="77777777" w:rsidR="008E454C" w:rsidRDefault="008E454C" w:rsidP="00F56ABE">
            <w:r>
              <w:rPr>
                <w:rFonts w:hint="eastAsia"/>
              </w:rPr>
              <w:t>存放地址</w:t>
            </w:r>
          </w:p>
        </w:tc>
        <w:tc>
          <w:tcPr>
            <w:tcW w:w="5660" w:type="dxa"/>
          </w:tcPr>
          <w:p w14:paraId="2C5E8388" w14:textId="7C86C4EA" w:rsidR="008E454C" w:rsidRDefault="008E454C" w:rsidP="00F56ABE">
            <w:proofErr w:type="spellStart"/>
            <w:r>
              <w:t>ygx</w:t>
            </w:r>
            <w:proofErr w:type="spellEnd"/>
            <w:r>
              <w:t>/sidecar/</w:t>
            </w:r>
            <w:r>
              <w:rPr>
                <w:rFonts w:hint="eastAsia"/>
              </w:rPr>
              <w:t>gate</w:t>
            </w:r>
            <w:r>
              <w:t>way/rest-server/*</w:t>
            </w:r>
          </w:p>
          <w:p w14:paraId="40E8CC1A" w14:textId="022E28E7" w:rsidR="008E454C" w:rsidRPr="00EB2094" w:rsidRDefault="008E454C" w:rsidP="00F56ABE">
            <w:proofErr w:type="spellStart"/>
            <w:r>
              <w:rPr>
                <w:rFonts w:hint="eastAsia"/>
              </w:rPr>
              <w:t>yg</w:t>
            </w:r>
            <w:r>
              <w:t>x</w:t>
            </w:r>
            <w:proofErr w:type="spellEnd"/>
            <w:r>
              <w:t>/schemas/</w:t>
            </w:r>
            <w:r>
              <w:rPr>
                <w:rFonts w:hint="eastAsia"/>
              </w:rPr>
              <w:t>gate</w:t>
            </w:r>
            <w:r>
              <w:t>way/</w:t>
            </w:r>
            <w:proofErr w:type="spellStart"/>
            <w:r>
              <w:t>restful_</w:t>
            </w:r>
            <w:proofErr w:type="gramStart"/>
            <w:r>
              <w:t>gate.go</w:t>
            </w:r>
            <w:proofErr w:type="spellEnd"/>
            <w:proofErr w:type="gramEnd"/>
          </w:p>
        </w:tc>
      </w:tr>
      <w:tr w:rsidR="008E454C" w14:paraId="7ADA5105" w14:textId="77777777" w:rsidTr="00F56ABE">
        <w:trPr>
          <w:trHeight w:val="250"/>
        </w:trPr>
        <w:tc>
          <w:tcPr>
            <w:tcW w:w="1648" w:type="dxa"/>
          </w:tcPr>
          <w:p w14:paraId="754D384D" w14:textId="77777777" w:rsidR="008E454C" w:rsidRDefault="008E454C" w:rsidP="00F56ABE">
            <w:r>
              <w:rPr>
                <w:rFonts w:hint="eastAsia"/>
              </w:rPr>
              <w:t>依赖</w:t>
            </w:r>
            <w:proofErr w:type="gramStart"/>
            <w:r>
              <w:rPr>
                <w:rFonts w:hint="eastAsia"/>
              </w:rPr>
              <w:t>微服务</w:t>
            </w:r>
            <w:proofErr w:type="gramEnd"/>
          </w:p>
        </w:tc>
        <w:tc>
          <w:tcPr>
            <w:tcW w:w="5660" w:type="dxa"/>
          </w:tcPr>
          <w:p w14:paraId="2E75DE35" w14:textId="77777777" w:rsidR="008E454C" w:rsidRDefault="008E454C" w:rsidP="00F56ABE">
            <w:r>
              <w:rPr>
                <w:rFonts w:hint="eastAsia"/>
              </w:rPr>
              <w:t>无</w:t>
            </w:r>
          </w:p>
        </w:tc>
      </w:tr>
      <w:tr w:rsidR="008E454C" w14:paraId="3803DA07" w14:textId="77777777" w:rsidTr="00F56ABE">
        <w:trPr>
          <w:trHeight w:val="250"/>
        </w:trPr>
        <w:tc>
          <w:tcPr>
            <w:tcW w:w="1648" w:type="dxa"/>
          </w:tcPr>
          <w:p w14:paraId="24632EBE" w14:textId="77777777" w:rsidR="008E454C" w:rsidRDefault="008E454C" w:rsidP="00F56ABE">
            <w:r>
              <w:rPr>
                <w:rFonts w:hint="eastAsia"/>
              </w:rPr>
              <w:t>请求测试</w:t>
            </w:r>
            <w:proofErr w:type="spellStart"/>
            <w:r>
              <w:rPr>
                <w:rFonts w:hint="eastAsia"/>
              </w:rPr>
              <w:t>u</w:t>
            </w:r>
            <w:r>
              <w:t>rl</w:t>
            </w:r>
            <w:proofErr w:type="spellEnd"/>
          </w:p>
        </w:tc>
        <w:tc>
          <w:tcPr>
            <w:tcW w:w="5660" w:type="dxa"/>
          </w:tcPr>
          <w:p w14:paraId="0C0507AB" w14:textId="4E543724" w:rsidR="008E454C" w:rsidRDefault="008E454C" w:rsidP="00F56ABE"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https://127.0.0.1:23600/ygx/</w:t>
            </w:r>
            <w:r w:rsidR="00EA34B8"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a</w:t>
            </w:r>
            <w:r w:rsidR="00EA34B8"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pp</w:t>
            </w:r>
          </w:p>
        </w:tc>
      </w:tr>
      <w:tr w:rsidR="008E454C" w14:paraId="4F140038" w14:textId="77777777" w:rsidTr="00F56ABE">
        <w:trPr>
          <w:trHeight w:val="250"/>
        </w:trPr>
        <w:tc>
          <w:tcPr>
            <w:tcW w:w="1648" w:type="dxa"/>
          </w:tcPr>
          <w:p w14:paraId="06D00D26" w14:textId="77777777" w:rsidR="008E454C" w:rsidRDefault="008E454C" w:rsidP="00F56ABE">
            <w:r>
              <w:rPr>
                <w:rFonts w:hint="eastAsia"/>
              </w:rPr>
              <w:t>正式路径:</w:t>
            </w:r>
          </w:p>
        </w:tc>
        <w:tc>
          <w:tcPr>
            <w:tcW w:w="5660" w:type="dxa"/>
          </w:tcPr>
          <w:p w14:paraId="76950CAB" w14:textId="77777777" w:rsidR="008E454C" w:rsidRDefault="008E454C" w:rsidP="00F56ABE"/>
        </w:tc>
      </w:tr>
      <w:tr w:rsidR="008E454C" w14:paraId="74E1B5A7" w14:textId="77777777" w:rsidTr="00F56ABE">
        <w:trPr>
          <w:trHeight w:val="354"/>
        </w:trPr>
        <w:tc>
          <w:tcPr>
            <w:tcW w:w="1648" w:type="dxa"/>
          </w:tcPr>
          <w:p w14:paraId="4D59472C" w14:textId="77777777" w:rsidR="008E454C" w:rsidRDefault="008E454C" w:rsidP="00F56ABE">
            <w:r>
              <w:rPr>
                <w:rFonts w:hint="eastAsia"/>
              </w:rPr>
              <w:t>请求方式</w:t>
            </w:r>
          </w:p>
        </w:tc>
        <w:tc>
          <w:tcPr>
            <w:tcW w:w="5660" w:type="dxa"/>
          </w:tcPr>
          <w:p w14:paraId="750C5339" w14:textId="77777777" w:rsidR="008E454C" w:rsidRDefault="008E454C" w:rsidP="00F56ABE">
            <w:r>
              <w:t xml:space="preserve">Post </w:t>
            </w:r>
          </w:p>
        </w:tc>
      </w:tr>
      <w:tr w:rsidR="008E454C" w14:paraId="13CFB10E" w14:textId="77777777" w:rsidTr="00F56ABE">
        <w:trPr>
          <w:trHeight w:val="354"/>
        </w:trPr>
        <w:tc>
          <w:tcPr>
            <w:tcW w:w="1648" w:type="dxa"/>
          </w:tcPr>
          <w:p w14:paraId="1202C2EE" w14:textId="77777777" w:rsidR="008E454C" w:rsidRDefault="008E454C" w:rsidP="00F56ABE">
            <w:r>
              <w:rPr>
                <w:rFonts w:hint="eastAsia"/>
              </w:rPr>
              <w:t>请求数据格式</w:t>
            </w:r>
          </w:p>
        </w:tc>
        <w:tc>
          <w:tcPr>
            <w:tcW w:w="5660" w:type="dxa"/>
          </w:tcPr>
          <w:p w14:paraId="0EFCD04C" w14:textId="77777777" w:rsidR="008E454C" w:rsidRDefault="008E454C" w:rsidP="00F56ABE">
            <w:r>
              <w:t>J</w:t>
            </w:r>
            <w:r>
              <w:rPr>
                <w:rFonts w:hint="eastAsia"/>
              </w:rPr>
              <w:t>so</w:t>
            </w:r>
            <w:r>
              <w:t>n</w:t>
            </w:r>
          </w:p>
        </w:tc>
      </w:tr>
      <w:tr w:rsidR="008E454C" w14:paraId="698C59FF" w14:textId="77777777" w:rsidTr="00F56ABE">
        <w:trPr>
          <w:trHeight w:val="354"/>
        </w:trPr>
        <w:tc>
          <w:tcPr>
            <w:tcW w:w="1648" w:type="dxa"/>
          </w:tcPr>
          <w:p w14:paraId="21C81777" w14:textId="77777777" w:rsidR="008E454C" w:rsidRDefault="008E454C" w:rsidP="00F56ABE">
            <w:r>
              <w:rPr>
                <w:rFonts w:hint="eastAsia"/>
              </w:rPr>
              <w:t>请求参数</w:t>
            </w:r>
          </w:p>
        </w:tc>
        <w:tc>
          <w:tcPr>
            <w:tcW w:w="5660" w:type="dxa"/>
          </w:tcPr>
          <w:p w14:paraId="1438FE9C" w14:textId="58335395" w:rsidR="008E454C" w:rsidRDefault="00215741" w:rsidP="002011D0">
            <w:r w:rsidRPr="00215741">
              <w:t>{"email":"admin@ioa365.com"}</w:t>
            </w:r>
          </w:p>
        </w:tc>
      </w:tr>
      <w:tr w:rsidR="008E454C" w14:paraId="4A1D125A" w14:textId="77777777" w:rsidTr="00F56ABE">
        <w:trPr>
          <w:trHeight w:val="354"/>
        </w:trPr>
        <w:tc>
          <w:tcPr>
            <w:tcW w:w="1648" w:type="dxa"/>
          </w:tcPr>
          <w:p w14:paraId="486575BC" w14:textId="77777777" w:rsidR="008E454C" w:rsidRDefault="008E454C" w:rsidP="00F56ABE">
            <w:r>
              <w:rPr>
                <w:rFonts w:hint="eastAsia"/>
              </w:rPr>
              <w:t>请求数据头</w:t>
            </w:r>
          </w:p>
        </w:tc>
        <w:tc>
          <w:tcPr>
            <w:tcW w:w="5660" w:type="dxa"/>
          </w:tcPr>
          <w:p w14:paraId="77628EED" w14:textId="77777777" w:rsidR="008E454C" w:rsidRDefault="008E454C" w:rsidP="00F56ABE">
            <w:pPr>
              <w:widowControl/>
              <w:jc w:val="left"/>
            </w:pPr>
            <w:r>
              <w:t xml:space="preserve">Token  </w:t>
            </w:r>
          </w:p>
          <w:p w14:paraId="1B120DF0" w14:textId="77777777" w:rsidR="008E454C" w:rsidRDefault="008E454C" w:rsidP="00F56ABE">
            <w:pPr>
              <w:widowControl/>
              <w:jc w:val="left"/>
            </w:pPr>
            <w:r>
              <w:rPr>
                <w:rFonts w:hint="eastAsia"/>
              </w:rPr>
              <w:t>例如:</w:t>
            </w:r>
          </w:p>
          <w:p w14:paraId="1EAD8323" w14:textId="77777777" w:rsidR="008E454C" w:rsidRDefault="008E454C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Token </w:t>
            </w: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eyJhbGciOiJIUzI1NiIsInR5cCI6IkpXVCJ9.</w:t>
            </w:r>
          </w:p>
          <w:p w14:paraId="018C8C1E" w14:textId="77777777" w:rsidR="008E454C" w:rsidRDefault="008E454C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eyJleHAiOjE1Nzg2MjY2NjIsImlzcyI6IllneCBsaW1pdGVkIiwibm</w:t>
            </w:r>
          </w:p>
          <w:p w14:paraId="07E8096F" w14:textId="77777777" w:rsidR="008E454C" w:rsidRDefault="008E454C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JmIjoxNTc4MDIwODYyLCJ1c2VyX2lkIjowLCJ1c2VyX25hbWUiOiIiL</w:t>
            </w:r>
          </w:p>
          <w:p w14:paraId="6BBE9315" w14:textId="77777777" w:rsidR="008E454C" w:rsidRDefault="008E454C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CJlbWFpbCI6IiIsIm1vYmlsZSI6IiIsInJvbGVfaWQiOjB9.h7RwTY</w:t>
            </w:r>
          </w:p>
          <w:p w14:paraId="565EF272" w14:textId="537B1EA2" w:rsidR="008E454C" w:rsidRDefault="008E454C" w:rsidP="00F56ABE">
            <w:pPr>
              <w:widowControl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UFyNC0s_6fPZ0hjjRhEpyvqvLNqL1PDYe3tW8</w:t>
            </w:r>
            <w:r w:rsidR="002011D0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 xml:space="preserve">  </w:t>
            </w:r>
          </w:p>
          <w:p w14:paraId="620771D9" w14:textId="25F03D46" w:rsidR="002011D0" w:rsidRDefault="002011D0" w:rsidP="00F56ABE">
            <w:pPr>
              <w:widowControl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Content-</w:t>
            </w:r>
            <w:proofErr w:type="gramStart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Type  application</w:t>
            </w:r>
            <w:proofErr w:type="gram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/json</w:t>
            </w:r>
          </w:p>
          <w:p w14:paraId="16093A6E" w14:textId="77777777" w:rsidR="002011D0" w:rsidRDefault="002011D0" w:rsidP="00F56ABE">
            <w:pPr>
              <w:widowControl/>
              <w:jc w:val="left"/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Service   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协议：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method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：</w:t>
            </w:r>
            <w:proofErr w:type="gramStart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微服务</w:t>
            </w:r>
            <w:proofErr w:type="gramEnd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名称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: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 </w:t>
            </w:r>
            <w:proofErr w:type="gramStart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微服务</w:t>
            </w:r>
            <w:proofErr w:type="gramEnd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里面的方法：版本</w:t>
            </w:r>
          </w:p>
          <w:p w14:paraId="4CC16A09" w14:textId="3D15EFA7" w:rsidR="002011D0" w:rsidRDefault="002011D0" w:rsidP="00F56ABE">
            <w:pPr>
              <w:widowControl/>
              <w:jc w:val="left"/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lastRenderedPageBreak/>
              <w:t xml:space="preserve"> 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         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协议支持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 rest 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和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gr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pc</w:t>
            </w:r>
            <w:proofErr w:type="spell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  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例如：</w:t>
            </w:r>
          </w:p>
          <w:p w14:paraId="6403338D" w14:textId="00CB4949" w:rsidR="002011D0" w:rsidRDefault="002011D0" w:rsidP="002011D0">
            <w:pPr>
              <w:widowControl/>
              <w:ind w:firstLineChars="500" w:firstLine="900"/>
              <w:jc w:val="left"/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proofErr w:type="spellStart"/>
            <w:proofErr w:type="gramStart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rest:post</w:t>
            </w:r>
            <w:proofErr w:type="gram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:ygx_admin_user_rest_server</w:t>
            </w:r>
            <w:proofErr w:type="spell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/updateUser:0.0.1</w:t>
            </w:r>
          </w:p>
          <w:p w14:paraId="091D74F8" w14:textId="69C66932" w:rsidR="002011D0" w:rsidRPr="002011D0" w:rsidRDefault="002011D0" w:rsidP="002011D0">
            <w:pPr>
              <w:widowControl/>
              <w:ind w:firstLineChars="500" w:firstLine="900"/>
              <w:jc w:val="left"/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proofErr w:type="spellStart"/>
            <w:proofErr w:type="gramStart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grpc:ygx</w:t>
            </w:r>
            <w:proofErr w:type="gram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_usercenter_user_grpc-server</w:t>
            </w:r>
            <w:proofErr w:type="spell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/UserLogin:0.0.1</w:t>
            </w:r>
          </w:p>
        </w:tc>
      </w:tr>
      <w:tr w:rsidR="008E454C" w14:paraId="7D143A51" w14:textId="77777777" w:rsidTr="00F56ABE">
        <w:trPr>
          <w:trHeight w:val="354"/>
        </w:trPr>
        <w:tc>
          <w:tcPr>
            <w:tcW w:w="1648" w:type="dxa"/>
          </w:tcPr>
          <w:p w14:paraId="5855F2BE" w14:textId="77777777" w:rsidR="008E454C" w:rsidRDefault="008E454C" w:rsidP="00F56ABE">
            <w:r>
              <w:rPr>
                <w:rFonts w:hint="eastAsia"/>
              </w:rPr>
              <w:lastRenderedPageBreak/>
              <w:t>返回数据</w:t>
            </w:r>
          </w:p>
        </w:tc>
        <w:tc>
          <w:tcPr>
            <w:tcW w:w="5660" w:type="dxa"/>
          </w:tcPr>
          <w:p w14:paraId="744E3A03" w14:textId="77777777" w:rsidR="008E454C" w:rsidRDefault="008E454C" w:rsidP="00F56ABE">
            <w:pPr>
              <w:widowControl/>
              <w:jc w:val="left"/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Status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0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成功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1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失败</w:t>
            </w:r>
          </w:p>
          <w:p w14:paraId="781480DE" w14:textId="77777777" w:rsidR="008E454C" w:rsidRDefault="008E454C" w:rsidP="00F56ABE">
            <w:pPr>
              <w:widowControl/>
              <w:jc w:val="left"/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Data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 </w:t>
            </w: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token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返回的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t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oken </w:t>
            </w:r>
          </w:p>
          <w:p w14:paraId="45A0C78C" w14:textId="77777777" w:rsidR="008E454C" w:rsidRDefault="008E454C" w:rsidP="00F56ABE">
            <w:pPr>
              <w:widowControl/>
              <w:jc w:val="left"/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Message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返回的信息</w:t>
            </w:r>
          </w:p>
          <w:p w14:paraId="44142C49" w14:textId="77777777" w:rsidR="008E454C" w:rsidRDefault="008E454C" w:rsidP="00F56ABE">
            <w:pPr>
              <w:widowControl/>
              <w:jc w:val="left"/>
            </w:pPr>
            <w:r>
              <w:rPr>
                <w:rFonts w:hint="eastAsia"/>
              </w:rPr>
              <w:t>例如:</w:t>
            </w:r>
          </w:p>
          <w:p w14:paraId="66922BEA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{</w:t>
            </w:r>
          </w:p>
          <w:p w14:paraId="10AB9D7B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status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22C5399F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data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{</w:t>
            </w:r>
          </w:p>
          <w:p w14:paraId="03405C9C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user_info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{</w:t>
            </w:r>
          </w:p>
          <w:p w14:paraId="572D89F6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add_time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1513675064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0912928A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admin_id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3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288C7F64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agency_id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30FFEF34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dep_id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6588697E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ec_salt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3D43EB2E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email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admin@ioa365.com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71A20678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is_govsales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6FDF23B9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is_lock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1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5E6A7368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is_sales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34DA38B8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lang_type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32BEBFD0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last_ip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5AD167A7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last_login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2E824A62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mobile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13549748887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576C6DD6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nav_list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75BE9B95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password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7b0879b7e88eeb2ce34bd36e10292a70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2C639219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pos_id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02E8A360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role_id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1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31D048A2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suppliers_id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1E7F2F85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todo_list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</w:t>
            </w:r>
          </w:p>
          <w:p w14:paraId="104EC26F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proofErr w:type="spellStart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user_name</w:t>
            </w:r>
            <w:proofErr w:type="spellEnd"/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admin"</w:t>
            </w:r>
          </w:p>
          <w:p w14:paraId="3885C9E2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    }</w:t>
            </w:r>
          </w:p>
          <w:p w14:paraId="7F9EA75C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},</w:t>
            </w:r>
          </w:p>
          <w:p w14:paraId="04876079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    </w:t>
            </w:r>
            <w:r w:rsidRPr="00215741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"message"</w:t>
            </w: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 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更新用户信息成功</w:t>
            </w:r>
            <w:r w:rsidRPr="00215741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"</w:t>
            </w:r>
          </w:p>
          <w:p w14:paraId="588CB2BC" w14:textId="77777777" w:rsidR="00215741" w:rsidRPr="00215741" w:rsidRDefault="00215741" w:rsidP="00215741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1574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}</w:t>
            </w:r>
          </w:p>
          <w:p w14:paraId="06DA3AF3" w14:textId="7FD9882C" w:rsidR="008E454C" w:rsidRPr="00DC4673" w:rsidRDefault="008E454C" w:rsidP="002011D0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14:paraId="7A29FEE5" w14:textId="77777777" w:rsidR="008E454C" w:rsidRDefault="008E454C" w:rsidP="008E454C">
      <w:pPr>
        <w:pStyle w:val="a3"/>
        <w:ind w:left="1260" w:firstLineChars="0" w:firstLine="0"/>
      </w:pPr>
    </w:p>
    <w:p w14:paraId="75B0A729" w14:textId="54753973" w:rsidR="008E454C" w:rsidRDefault="00215741" w:rsidP="00345F3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restful前端的网关接口</w:t>
      </w:r>
    </w:p>
    <w:tbl>
      <w:tblPr>
        <w:tblW w:w="0" w:type="auto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27"/>
        <w:gridCol w:w="5981"/>
      </w:tblGrid>
      <w:tr w:rsidR="00215741" w14:paraId="099F63BC" w14:textId="77777777" w:rsidTr="00F56ABE">
        <w:trPr>
          <w:trHeight w:val="250"/>
        </w:trPr>
        <w:tc>
          <w:tcPr>
            <w:tcW w:w="1648" w:type="dxa"/>
          </w:tcPr>
          <w:p w14:paraId="284B46A8" w14:textId="77777777" w:rsidR="00215741" w:rsidRDefault="00215741" w:rsidP="00F56ABE"/>
        </w:tc>
        <w:tc>
          <w:tcPr>
            <w:tcW w:w="5660" w:type="dxa"/>
          </w:tcPr>
          <w:p w14:paraId="6AE26090" w14:textId="77777777" w:rsidR="00215741" w:rsidRDefault="00215741" w:rsidP="00F56ABE"/>
        </w:tc>
      </w:tr>
      <w:tr w:rsidR="00215741" w14:paraId="5D9DDEA6" w14:textId="77777777" w:rsidTr="00F56ABE">
        <w:trPr>
          <w:trHeight w:val="250"/>
        </w:trPr>
        <w:tc>
          <w:tcPr>
            <w:tcW w:w="1648" w:type="dxa"/>
          </w:tcPr>
          <w:p w14:paraId="42C1DAAB" w14:textId="77777777" w:rsidR="00215741" w:rsidRDefault="00215741" w:rsidP="00F56ABE">
            <w:r>
              <w:rPr>
                <w:rFonts w:hint="eastAsia"/>
              </w:rPr>
              <w:t>开发人员</w:t>
            </w:r>
          </w:p>
        </w:tc>
        <w:tc>
          <w:tcPr>
            <w:tcW w:w="5660" w:type="dxa"/>
          </w:tcPr>
          <w:p w14:paraId="21EEB4E1" w14:textId="77777777" w:rsidR="00215741" w:rsidRDefault="00215741" w:rsidP="00F56ABE">
            <w:proofErr w:type="gramStart"/>
            <w:r>
              <w:rPr>
                <w:rFonts w:hint="eastAsia"/>
              </w:rPr>
              <w:t>刘勇俊</w:t>
            </w:r>
            <w:proofErr w:type="gramEnd"/>
          </w:p>
        </w:tc>
      </w:tr>
      <w:tr w:rsidR="00215741" w14:paraId="79E2C971" w14:textId="77777777" w:rsidTr="00F56ABE">
        <w:trPr>
          <w:trHeight w:val="250"/>
        </w:trPr>
        <w:tc>
          <w:tcPr>
            <w:tcW w:w="1648" w:type="dxa"/>
          </w:tcPr>
          <w:p w14:paraId="0C736804" w14:textId="77777777" w:rsidR="00215741" w:rsidRDefault="00215741" w:rsidP="00F56ABE">
            <w:r>
              <w:rPr>
                <w:rFonts w:hint="eastAsia"/>
              </w:rPr>
              <w:t>维护人员</w:t>
            </w:r>
          </w:p>
        </w:tc>
        <w:tc>
          <w:tcPr>
            <w:tcW w:w="5660" w:type="dxa"/>
          </w:tcPr>
          <w:p w14:paraId="426A0F89" w14:textId="77777777" w:rsidR="00215741" w:rsidRDefault="00215741" w:rsidP="00F56ABE"/>
        </w:tc>
      </w:tr>
      <w:tr w:rsidR="00215741" w14:paraId="0EE1744F" w14:textId="77777777" w:rsidTr="00F56ABE">
        <w:trPr>
          <w:trHeight w:val="250"/>
        </w:trPr>
        <w:tc>
          <w:tcPr>
            <w:tcW w:w="1648" w:type="dxa"/>
          </w:tcPr>
          <w:p w14:paraId="0C56E99E" w14:textId="77777777" w:rsidR="00215741" w:rsidRDefault="00215741" w:rsidP="00F56ABE">
            <w:proofErr w:type="gramStart"/>
            <w:r>
              <w:rPr>
                <w:rFonts w:hint="eastAsia"/>
              </w:rPr>
              <w:t>微服务</w:t>
            </w:r>
            <w:proofErr w:type="gramEnd"/>
            <w:r>
              <w:rPr>
                <w:rFonts w:hint="eastAsia"/>
              </w:rPr>
              <w:t>名称</w:t>
            </w:r>
          </w:p>
        </w:tc>
        <w:tc>
          <w:tcPr>
            <w:tcW w:w="5660" w:type="dxa"/>
          </w:tcPr>
          <w:p w14:paraId="7D4D05B9" w14:textId="77777777" w:rsidR="00215741" w:rsidRDefault="00215741" w:rsidP="00F56ABE">
            <w:r>
              <w:rPr>
                <w:rFonts w:hint="eastAsia"/>
              </w:rPr>
              <w:t>后台的网关接口</w:t>
            </w:r>
          </w:p>
        </w:tc>
      </w:tr>
      <w:tr w:rsidR="00215741" w14:paraId="3B741F4F" w14:textId="77777777" w:rsidTr="00F56ABE">
        <w:trPr>
          <w:trHeight w:val="250"/>
        </w:trPr>
        <w:tc>
          <w:tcPr>
            <w:tcW w:w="1648" w:type="dxa"/>
          </w:tcPr>
          <w:p w14:paraId="7A37B5F7" w14:textId="77777777" w:rsidR="00215741" w:rsidRDefault="00215741" w:rsidP="00F56ABE">
            <w:r>
              <w:rPr>
                <w:rFonts w:hint="eastAsia"/>
              </w:rPr>
              <w:t>存放地址</w:t>
            </w:r>
          </w:p>
        </w:tc>
        <w:tc>
          <w:tcPr>
            <w:tcW w:w="5660" w:type="dxa"/>
          </w:tcPr>
          <w:p w14:paraId="464CB892" w14:textId="77777777" w:rsidR="00215741" w:rsidRDefault="00215741" w:rsidP="00F56ABE">
            <w:proofErr w:type="spellStart"/>
            <w:r>
              <w:t>ygx</w:t>
            </w:r>
            <w:proofErr w:type="spellEnd"/>
            <w:r>
              <w:t>/sidecar/</w:t>
            </w:r>
            <w:r>
              <w:rPr>
                <w:rFonts w:hint="eastAsia"/>
              </w:rPr>
              <w:t>gate</w:t>
            </w:r>
            <w:r>
              <w:t>way/rest-server/*</w:t>
            </w:r>
          </w:p>
          <w:p w14:paraId="08518BFD" w14:textId="77777777" w:rsidR="00215741" w:rsidRPr="00EB2094" w:rsidRDefault="00215741" w:rsidP="00F56ABE">
            <w:proofErr w:type="spellStart"/>
            <w:r>
              <w:rPr>
                <w:rFonts w:hint="eastAsia"/>
              </w:rPr>
              <w:t>yg</w:t>
            </w:r>
            <w:r>
              <w:t>x</w:t>
            </w:r>
            <w:proofErr w:type="spellEnd"/>
            <w:r>
              <w:t>/schemas/</w:t>
            </w:r>
            <w:r>
              <w:rPr>
                <w:rFonts w:hint="eastAsia"/>
              </w:rPr>
              <w:t>gate</w:t>
            </w:r>
            <w:r>
              <w:t>way/</w:t>
            </w:r>
            <w:proofErr w:type="spellStart"/>
            <w:r>
              <w:t>restful_</w:t>
            </w:r>
            <w:proofErr w:type="gramStart"/>
            <w:r>
              <w:t>gate.go</w:t>
            </w:r>
            <w:proofErr w:type="spellEnd"/>
            <w:proofErr w:type="gramEnd"/>
          </w:p>
        </w:tc>
      </w:tr>
      <w:tr w:rsidR="00215741" w14:paraId="3FD85971" w14:textId="77777777" w:rsidTr="00F56ABE">
        <w:trPr>
          <w:trHeight w:val="250"/>
        </w:trPr>
        <w:tc>
          <w:tcPr>
            <w:tcW w:w="1648" w:type="dxa"/>
          </w:tcPr>
          <w:p w14:paraId="70E1EE97" w14:textId="77777777" w:rsidR="00215741" w:rsidRDefault="00215741" w:rsidP="00F56ABE">
            <w:r>
              <w:rPr>
                <w:rFonts w:hint="eastAsia"/>
              </w:rPr>
              <w:lastRenderedPageBreak/>
              <w:t>依赖</w:t>
            </w:r>
            <w:proofErr w:type="gramStart"/>
            <w:r>
              <w:rPr>
                <w:rFonts w:hint="eastAsia"/>
              </w:rPr>
              <w:t>微服务</w:t>
            </w:r>
            <w:proofErr w:type="gramEnd"/>
          </w:p>
        </w:tc>
        <w:tc>
          <w:tcPr>
            <w:tcW w:w="5660" w:type="dxa"/>
          </w:tcPr>
          <w:p w14:paraId="268B0F58" w14:textId="77777777" w:rsidR="00215741" w:rsidRDefault="00215741" w:rsidP="00F56ABE">
            <w:r>
              <w:rPr>
                <w:rFonts w:hint="eastAsia"/>
              </w:rPr>
              <w:t>无</w:t>
            </w:r>
          </w:p>
        </w:tc>
      </w:tr>
      <w:tr w:rsidR="00215741" w14:paraId="34D283F0" w14:textId="77777777" w:rsidTr="00F56ABE">
        <w:trPr>
          <w:trHeight w:val="250"/>
        </w:trPr>
        <w:tc>
          <w:tcPr>
            <w:tcW w:w="1648" w:type="dxa"/>
          </w:tcPr>
          <w:p w14:paraId="69EC1FE9" w14:textId="77777777" w:rsidR="00215741" w:rsidRDefault="00215741" w:rsidP="00F56ABE">
            <w:r>
              <w:rPr>
                <w:rFonts w:hint="eastAsia"/>
              </w:rPr>
              <w:t>请求测试</w:t>
            </w:r>
            <w:proofErr w:type="spellStart"/>
            <w:r>
              <w:rPr>
                <w:rFonts w:hint="eastAsia"/>
              </w:rPr>
              <w:t>u</w:t>
            </w:r>
            <w:r>
              <w:t>rl</w:t>
            </w:r>
            <w:proofErr w:type="spellEnd"/>
          </w:p>
        </w:tc>
        <w:tc>
          <w:tcPr>
            <w:tcW w:w="5660" w:type="dxa"/>
          </w:tcPr>
          <w:p w14:paraId="22912203" w14:textId="77777777" w:rsidR="00215741" w:rsidRDefault="00215741" w:rsidP="00F56ABE"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https://127.0.0.1:23600/ygx/admin</w:t>
            </w:r>
          </w:p>
        </w:tc>
      </w:tr>
      <w:tr w:rsidR="00215741" w14:paraId="2AA81F8F" w14:textId="77777777" w:rsidTr="00F56ABE">
        <w:trPr>
          <w:trHeight w:val="250"/>
        </w:trPr>
        <w:tc>
          <w:tcPr>
            <w:tcW w:w="1648" w:type="dxa"/>
          </w:tcPr>
          <w:p w14:paraId="0B1C6688" w14:textId="77777777" w:rsidR="00215741" w:rsidRDefault="00215741" w:rsidP="00F56ABE">
            <w:r>
              <w:rPr>
                <w:rFonts w:hint="eastAsia"/>
              </w:rPr>
              <w:t>正式路径:</w:t>
            </w:r>
          </w:p>
        </w:tc>
        <w:tc>
          <w:tcPr>
            <w:tcW w:w="5660" w:type="dxa"/>
          </w:tcPr>
          <w:p w14:paraId="5B9628CD" w14:textId="77777777" w:rsidR="00215741" w:rsidRDefault="00215741" w:rsidP="00F56ABE"/>
        </w:tc>
      </w:tr>
      <w:tr w:rsidR="00215741" w14:paraId="56D22D5B" w14:textId="77777777" w:rsidTr="00F56ABE">
        <w:trPr>
          <w:trHeight w:val="354"/>
        </w:trPr>
        <w:tc>
          <w:tcPr>
            <w:tcW w:w="1648" w:type="dxa"/>
          </w:tcPr>
          <w:p w14:paraId="0ECF77AF" w14:textId="77777777" w:rsidR="00215741" w:rsidRDefault="00215741" w:rsidP="00F56ABE">
            <w:r>
              <w:rPr>
                <w:rFonts w:hint="eastAsia"/>
              </w:rPr>
              <w:t>请求方式</w:t>
            </w:r>
          </w:p>
        </w:tc>
        <w:tc>
          <w:tcPr>
            <w:tcW w:w="5660" w:type="dxa"/>
          </w:tcPr>
          <w:p w14:paraId="482F3A08" w14:textId="77777777" w:rsidR="00215741" w:rsidRDefault="00215741" w:rsidP="00F56ABE">
            <w:r>
              <w:t xml:space="preserve">Post </w:t>
            </w:r>
          </w:p>
        </w:tc>
      </w:tr>
      <w:tr w:rsidR="00215741" w14:paraId="7EDB24DE" w14:textId="77777777" w:rsidTr="00F56ABE">
        <w:trPr>
          <w:trHeight w:val="354"/>
        </w:trPr>
        <w:tc>
          <w:tcPr>
            <w:tcW w:w="1648" w:type="dxa"/>
          </w:tcPr>
          <w:p w14:paraId="5822DDD7" w14:textId="77777777" w:rsidR="00215741" w:rsidRDefault="00215741" w:rsidP="00F56ABE">
            <w:r>
              <w:rPr>
                <w:rFonts w:hint="eastAsia"/>
              </w:rPr>
              <w:t>请求数据格式</w:t>
            </w:r>
          </w:p>
        </w:tc>
        <w:tc>
          <w:tcPr>
            <w:tcW w:w="5660" w:type="dxa"/>
          </w:tcPr>
          <w:p w14:paraId="4CA55C84" w14:textId="77777777" w:rsidR="00215741" w:rsidRDefault="00215741" w:rsidP="00F56ABE">
            <w:r>
              <w:t>J</w:t>
            </w:r>
            <w:r>
              <w:rPr>
                <w:rFonts w:hint="eastAsia"/>
              </w:rPr>
              <w:t>so</w:t>
            </w:r>
            <w:r>
              <w:t>n</w:t>
            </w:r>
          </w:p>
        </w:tc>
      </w:tr>
      <w:tr w:rsidR="00215741" w14:paraId="50A72FDC" w14:textId="77777777" w:rsidTr="00F56ABE">
        <w:trPr>
          <w:trHeight w:val="354"/>
        </w:trPr>
        <w:tc>
          <w:tcPr>
            <w:tcW w:w="1648" w:type="dxa"/>
          </w:tcPr>
          <w:p w14:paraId="38224E96" w14:textId="77777777" w:rsidR="00215741" w:rsidRDefault="00215741" w:rsidP="00F56ABE">
            <w:r>
              <w:rPr>
                <w:rFonts w:hint="eastAsia"/>
              </w:rPr>
              <w:t>请求参数</w:t>
            </w:r>
          </w:p>
        </w:tc>
        <w:tc>
          <w:tcPr>
            <w:tcW w:w="5660" w:type="dxa"/>
          </w:tcPr>
          <w:p w14:paraId="172DA6BD" w14:textId="77777777" w:rsidR="00215741" w:rsidRDefault="00215741" w:rsidP="00F56ABE">
            <w:r>
              <w:t>{"</w:t>
            </w:r>
            <w:proofErr w:type="spellStart"/>
            <w:r>
              <w:t>user_name</w:t>
            </w:r>
            <w:proofErr w:type="spellEnd"/>
            <w:r>
              <w:t xml:space="preserve">":"米奇", "passwd": </w:t>
            </w:r>
          </w:p>
          <w:p w14:paraId="4D6256C2" w14:textId="77777777" w:rsidR="00215741" w:rsidRDefault="00215741" w:rsidP="00F56ABE">
            <w:r>
              <w:t>"519475228fe35ad067744465c42a19b2"}</w:t>
            </w:r>
          </w:p>
        </w:tc>
      </w:tr>
      <w:tr w:rsidR="00215741" w14:paraId="17EEABC4" w14:textId="77777777" w:rsidTr="00F56ABE">
        <w:trPr>
          <w:trHeight w:val="354"/>
        </w:trPr>
        <w:tc>
          <w:tcPr>
            <w:tcW w:w="1648" w:type="dxa"/>
          </w:tcPr>
          <w:p w14:paraId="38E3ED87" w14:textId="77777777" w:rsidR="00215741" w:rsidRDefault="00215741" w:rsidP="00F56ABE">
            <w:r>
              <w:rPr>
                <w:rFonts w:hint="eastAsia"/>
              </w:rPr>
              <w:t>请求数据头</w:t>
            </w:r>
          </w:p>
        </w:tc>
        <w:tc>
          <w:tcPr>
            <w:tcW w:w="5660" w:type="dxa"/>
          </w:tcPr>
          <w:p w14:paraId="1B1C2F62" w14:textId="77777777" w:rsidR="00215741" w:rsidRDefault="00215741" w:rsidP="00F56ABE">
            <w:pPr>
              <w:widowControl/>
              <w:jc w:val="left"/>
            </w:pPr>
            <w:r>
              <w:t xml:space="preserve">Token  </w:t>
            </w:r>
          </w:p>
          <w:p w14:paraId="23528630" w14:textId="77777777" w:rsidR="00215741" w:rsidRDefault="00215741" w:rsidP="00F56ABE">
            <w:pPr>
              <w:widowControl/>
              <w:jc w:val="left"/>
            </w:pPr>
            <w:r>
              <w:rPr>
                <w:rFonts w:hint="eastAsia"/>
              </w:rPr>
              <w:t>例如:</w:t>
            </w:r>
          </w:p>
          <w:p w14:paraId="2FF2B322" w14:textId="77777777" w:rsidR="00215741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Token </w:t>
            </w: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eyJhbGciOiJIUzI1NiIsInR5cCI6IkpXVCJ9.</w:t>
            </w:r>
          </w:p>
          <w:p w14:paraId="0CCEF513" w14:textId="77777777" w:rsidR="00215741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eyJleHAiOjE1Nzg2MjY2NjIsImlzcyI6IllneCBsaW1pdGVkIiwibm</w:t>
            </w:r>
          </w:p>
          <w:p w14:paraId="7A9C8595" w14:textId="77777777" w:rsidR="00215741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JmIjoxNTc4MDIwODYyLCJ1c2VyX2lkIjowLCJ1c2VyX25hbWUiOiIiL</w:t>
            </w:r>
          </w:p>
          <w:p w14:paraId="61BDA15C" w14:textId="77777777" w:rsidR="00215741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CJlbWFpbCI6IiIsIm1vYmlsZSI6IiIsInJvbGVfaWQiOjB9.h7RwTY</w:t>
            </w:r>
          </w:p>
          <w:p w14:paraId="42E4268E" w14:textId="77777777" w:rsidR="00215741" w:rsidRDefault="00215741" w:rsidP="00F56ABE">
            <w:pPr>
              <w:widowControl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>UFyNC0s_6fPZ0hjjRhEpyvqvLNqL1PDYe3tW8</w:t>
            </w:r>
            <w:r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  <w:t xml:space="preserve">  </w:t>
            </w:r>
          </w:p>
          <w:p w14:paraId="45A7F126" w14:textId="77777777" w:rsidR="00215741" w:rsidRDefault="00215741" w:rsidP="00F56ABE">
            <w:pPr>
              <w:widowControl/>
              <w:jc w:val="left"/>
              <w:rPr>
                <w:rFonts w:ascii="Consolas" w:eastAsia="宋体" w:hAnsi="Consolas" w:cs="宋体"/>
                <w:color w:val="0451A5"/>
                <w:kern w:val="0"/>
                <w:sz w:val="18"/>
                <w:szCs w:val="18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Content-</w:t>
            </w:r>
            <w:proofErr w:type="gramStart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Type  application</w:t>
            </w:r>
            <w:proofErr w:type="gram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/json</w:t>
            </w:r>
          </w:p>
          <w:p w14:paraId="56DB174B" w14:textId="77777777" w:rsidR="00215741" w:rsidRDefault="00215741" w:rsidP="00F56ABE">
            <w:pPr>
              <w:widowControl/>
              <w:jc w:val="left"/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Service   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协议：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method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：</w:t>
            </w:r>
            <w:proofErr w:type="gramStart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微服务</w:t>
            </w:r>
            <w:proofErr w:type="gramEnd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名称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: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 </w:t>
            </w:r>
            <w:proofErr w:type="gramStart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微服务</w:t>
            </w:r>
            <w:proofErr w:type="gramEnd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里面的方法：版本</w:t>
            </w:r>
          </w:p>
          <w:p w14:paraId="2E1985F1" w14:textId="77777777" w:rsidR="00215741" w:rsidRDefault="00215741" w:rsidP="00F56ABE">
            <w:pPr>
              <w:widowControl/>
              <w:jc w:val="left"/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         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协议支持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 rest 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和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gr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pc</w:t>
            </w:r>
            <w:proofErr w:type="spell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 xml:space="preserve">  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FFFFF"/>
              </w:rPr>
              <w:t>例如：</w:t>
            </w:r>
          </w:p>
          <w:p w14:paraId="24344565" w14:textId="77777777" w:rsidR="00215741" w:rsidRDefault="00215741" w:rsidP="00F56ABE">
            <w:pPr>
              <w:widowControl/>
              <w:ind w:firstLineChars="500" w:firstLine="900"/>
              <w:jc w:val="left"/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proofErr w:type="spellStart"/>
            <w:proofErr w:type="gramStart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rest:post</w:t>
            </w:r>
            <w:proofErr w:type="gram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:ygx_admin_user_rest_server</w:t>
            </w:r>
            <w:proofErr w:type="spell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/updateUser:0.0.1</w:t>
            </w:r>
          </w:p>
          <w:p w14:paraId="0456FB2D" w14:textId="77777777" w:rsidR="00215741" w:rsidRPr="002011D0" w:rsidRDefault="00215741" w:rsidP="00F56ABE">
            <w:pPr>
              <w:widowControl/>
              <w:ind w:firstLineChars="500" w:firstLine="900"/>
              <w:jc w:val="left"/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proofErr w:type="spellStart"/>
            <w:proofErr w:type="gramStart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grpc:ygx</w:t>
            </w:r>
            <w:proofErr w:type="gram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_usercenter_user_grpc-server</w:t>
            </w:r>
            <w:proofErr w:type="spellEnd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/UserLogin:0.0.1</w:t>
            </w:r>
          </w:p>
        </w:tc>
      </w:tr>
      <w:tr w:rsidR="00215741" w14:paraId="67005BB9" w14:textId="77777777" w:rsidTr="00F56ABE">
        <w:trPr>
          <w:trHeight w:val="354"/>
        </w:trPr>
        <w:tc>
          <w:tcPr>
            <w:tcW w:w="1648" w:type="dxa"/>
          </w:tcPr>
          <w:p w14:paraId="3A403D71" w14:textId="77777777" w:rsidR="00215741" w:rsidRDefault="00215741" w:rsidP="00F56ABE">
            <w:r>
              <w:rPr>
                <w:rFonts w:hint="eastAsia"/>
              </w:rPr>
              <w:t>返回数据</w:t>
            </w:r>
          </w:p>
        </w:tc>
        <w:tc>
          <w:tcPr>
            <w:tcW w:w="5660" w:type="dxa"/>
          </w:tcPr>
          <w:p w14:paraId="4D81FD94" w14:textId="77777777" w:rsidR="00215741" w:rsidRDefault="00215741" w:rsidP="00F56ABE">
            <w:pPr>
              <w:widowControl/>
              <w:jc w:val="left"/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Status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0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成功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1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失败</w:t>
            </w:r>
          </w:p>
          <w:p w14:paraId="0EE9F554" w14:textId="77777777" w:rsidR="00215741" w:rsidRDefault="00215741" w:rsidP="00F56ABE">
            <w:pPr>
              <w:widowControl/>
              <w:jc w:val="left"/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Data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 </w:t>
            </w: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token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返回的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t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oken </w:t>
            </w:r>
          </w:p>
          <w:p w14:paraId="407553D5" w14:textId="77777777" w:rsidR="00215741" w:rsidRDefault="00215741" w:rsidP="00F56ABE">
            <w:pPr>
              <w:widowControl/>
              <w:jc w:val="left"/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</w:pPr>
            <w:r w:rsidRPr="00EB2094"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>Message</w:t>
            </w:r>
            <w:r>
              <w:rPr>
                <w:rFonts w:ascii="Consolas" w:eastAsia="宋体" w:hAnsi="Consolas" w:cs="宋体"/>
                <w:color w:val="A31515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A31515"/>
                <w:kern w:val="0"/>
                <w:sz w:val="18"/>
                <w:szCs w:val="18"/>
              </w:rPr>
              <w:t>返回的信息</w:t>
            </w:r>
          </w:p>
          <w:p w14:paraId="701DF4AF" w14:textId="77777777" w:rsidR="00215741" w:rsidRDefault="00215741" w:rsidP="00F56ABE">
            <w:pPr>
              <w:widowControl/>
              <w:jc w:val="left"/>
            </w:pPr>
            <w:r>
              <w:rPr>
                <w:rFonts w:hint="eastAsia"/>
              </w:rPr>
              <w:t>例如:</w:t>
            </w:r>
          </w:p>
          <w:p w14:paraId="4840C367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{</w:t>
            </w:r>
          </w:p>
          <w:p w14:paraId="77951A8F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"status": 0,</w:t>
            </w:r>
          </w:p>
          <w:p w14:paraId="2E28DF7B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"data": {</w:t>
            </w:r>
          </w:p>
          <w:p w14:paraId="71122B27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"</w:t>
            </w:r>
            <w:proofErr w:type="spellStart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userReply</w:t>
            </w:r>
            <w:proofErr w:type="spellEnd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{</w:t>
            </w:r>
          </w:p>
          <w:p w14:paraId="610E5D38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</w:t>
            </w:r>
            <w:proofErr w:type="spellStart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user_id</w:t>
            </w:r>
            <w:proofErr w:type="spellEnd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1,</w:t>
            </w:r>
          </w:p>
          <w:p w14:paraId="7F1B1677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</w:t>
            </w:r>
            <w:proofErr w:type="spellStart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user_name</w:t>
            </w:r>
            <w:proofErr w:type="spellEnd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"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米奇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,</w:t>
            </w:r>
          </w:p>
          <w:p w14:paraId="4D39CD5D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passwd": "519475228fe35ad067744465c42a19b2",</w:t>
            </w:r>
          </w:p>
          <w:p w14:paraId="3D88459F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nick": "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米奇先生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,</w:t>
            </w:r>
          </w:p>
          <w:p w14:paraId="2FE3C0A0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mobile": "18699985000",</w:t>
            </w:r>
          </w:p>
          <w:p w14:paraId="4F618820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email": "18699985000@139.com",</w:t>
            </w:r>
          </w:p>
          <w:p w14:paraId="6BB010D5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post": "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总监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,</w:t>
            </w:r>
          </w:p>
          <w:p w14:paraId="5C82BA15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</w:t>
            </w:r>
            <w:proofErr w:type="spellStart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team_id</w:t>
            </w:r>
            <w:proofErr w:type="spellEnd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1,</w:t>
            </w:r>
          </w:p>
          <w:p w14:paraId="1E299777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</w:t>
            </w:r>
            <w:proofErr w:type="spellStart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team_name</w:t>
            </w:r>
            <w:proofErr w:type="spellEnd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"one food",</w:t>
            </w:r>
          </w:p>
          <w:p w14:paraId="3CA46FEC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introduce": "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介绍自己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,</w:t>
            </w:r>
          </w:p>
          <w:p w14:paraId="0B667359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department": "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项目一组</w:t>
            </w: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,</w:t>
            </w:r>
          </w:p>
          <w:p w14:paraId="7463E32A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</w:t>
            </w:r>
            <w:proofErr w:type="spellStart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department_id</w:t>
            </w:r>
            <w:proofErr w:type="spellEnd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1,</w:t>
            </w:r>
          </w:p>
          <w:p w14:paraId="370EA730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balance": 50000,</w:t>
            </w:r>
          </w:p>
          <w:p w14:paraId="4830A9B0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</w:t>
            </w:r>
            <w:proofErr w:type="spellStart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freeze_balance</w:t>
            </w:r>
            <w:proofErr w:type="spellEnd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500,</w:t>
            </w:r>
          </w:p>
          <w:p w14:paraId="0DEAA932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</w:t>
            </w:r>
            <w:proofErr w:type="spellStart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real_balance</w:t>
            </w:r>
            <w:proofErr w:type="spellEnd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25000,</w:t>
            </w:r>
          </w:p>
          <w:p w14:paraId="7E6997FC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"</w:t>
            </w:r>
            <w:proofErr w:type="spellStart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role_id</w:t>
            </w:r>
            <w:proofErr w:type="spellEnd"/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": 1</w:t>
            </w:r>
          </w:p>
          <w:p w14:paraId="33F8A0EC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lastRenderedPageBreak/>
              <w:t xml:space="preserve">        },</w:t>
            </w:r>
          </w:p>
          <w:p w14:paraId="644259AB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ind w:left="450" w:hangingChars="250" w:hanging="450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"token": "eyJhbGciOiJIUzI1NiIsInR5cCI6IkpXVCJ9.eyJleHAi</w:t>
            </w:r>
          </w:p>
          <w:p w14:paraId="6076F074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ab/>
              <w:t>OjE1ODUwMzU5NDYsImlhdCI6MTU4NDk0OTU0NiwiaXNzIjoiSGFuZ3</w:t>
            </w:r>
          </w:p>
          <w:p w14:paraId="4DF36B3B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ab/>
              <w:t>pob3UgWWd4IExpbWl0ZWQgQ29tcGFueSIsIm5iZiI6MTU4NDk0ODU0</w:t>
            </w:r>
          </w:p>
          <w:p w14:paraId="0E658F27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ab/>
              <w:t>Niwic3ViIjoiWWd4IFVzZXIgQXV0aCIsInVzZXJfaWQiOjEsIlBhc</w:t>
            </w:r>
          </w:p>
          <w:p w14:paraId="6931810A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ab/>
              <w:t>3NXZCI6IjUxOTQ3NTIyOGZlMzVhZDA2Nzc0NDQ2NWM0MmExOWIyI</w:t>
            </w:r>
          </w:p>
          <w:p w14:paraId="2B304D7A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ab/>
              <w:t>iwidXNlcl9uYW1lIjoi57Gz5aWHIiwiZW1haWwiOiIxODY5OTk4N</w:t>
            </w:r>
          </w:p>
          <w:p w14:paraId="771909EC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ab/>
              <w:t>TAwMEAxMzkuY29tIiwibW9iaWxlIjoiMTg2OTk5ODUwMDAiLCJyb</w:t>
            </w:r>
          </w:p>
          <w:p w14:paraId="169EA350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ab/>
              <w:t>2xlX2lkIjoxfQ.pIm5h0psHFOmSYJM81nhseEEVFpqU7a6uHQia</w:t>
            </w:r>
          </w:p>
          <w:p w14:paraId="5EEC0236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ab/>
              <w:t>SR4DI"</w:t>
            </w:r>
          </w:p>
          <w:p w14:paraId="1F1DBCC4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},</w:t>
            </w:r>
          </w:p>
          <w:p w14:paraId="52DF7B4D" w14:textId="77777777" w:rsidR="00215741" w:rsidRPr="002011D0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"message": ""</w:t>
            </w:r>
          </w:p>
          <w:p w14:paraId="628A197A" w14:textId="77777777" w:rsidR="00215741" w:rsidRPr="00DC4673" w:rsidRDefault="00215741" w:rsidP="00F56ABE">
            <w:pPr>
              <w:widowControl/>
              <w:shd w:val="clear" w:color="auto" w:fill="FFFFFE"/>
              <w:spacing w:line="24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2011D0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 w14:paraId="3029DED9" w14:textId="77777777" w:rsidR="00215741" w:rsidRDefault="00215741" w:rsidP="00215741">
      <w:pPr>
        <w:pStyle w:val="a3"/>
        <w:ind w:left="1260" w:firstLineChars="0" w:firstLine="0"/>
      </w:pPr>
    </w:p>
    <w:p w14:paraId="49D9CA1F" w14:textId="213DB7BF" w:rsidR="00345F30" w:rsidRDefault="00291AF0" w:rsidP="0071158D">
      <w:pPr>
        <w:pStyle w:val="a3"/>
        <w:numPr>
          <w:ilvl w:val="0"/>
          <w:numId w:val="16"/>
        </w:numPr>
        <w:ind w:firstLineChars="0"/>
      </w:pPr>
      <w:r>
        <w:rPr>
          <w:rFonts w:ascii="Helvetica" w:hAnsi="Helvetica" w:cs="Helvetica"/>
          <w:color w:val="505050"/>
          <w:sz w:val="18"/>
          <w:szCs w:val="18"/>
          <w:shd w:val="clear" w:color="auto" w:fill="FFFFFF"/>
        </w:rPr>
        <w:t>127.0.0.1:5004/metrics</w:t>
      </w:r>
    </w:p>
    <w:p w14:paraId="06EC0AF5" w14:textId="77777777" w:rsidR="00A67CA3" w:rsidRPr="00946CE2" w:rsidRDefault="00A67CA3" w:rsidP="00946CE2">
      <w:pPr>
        <w:rPr>
          <w:b/>
          <w:sz w:val="44"/>
          <w:szCs w:val="44"/>
        </w:rPr>
      </w:pPr>
    </w:p>
    <w:p w14:paraId="40AD1815" w14:textId="3FE8ACFB" w:rsidR="0096164A" w:rsidRDefault="0096164A" w:rsidP="0096164A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S</w:t>
      </w:r>
      <w:r>
        <w:rPr>
          <w:b/>
          <w:sz w:val="44"/>
          <w:szCs w:val="44"/>
        </w:rPr>
        <w:t>wagger</w:t>
      </w:r>
    </w:p>
    <w:p w14:paraId="48DE607E" w14:textId="14D92799" w:rsidR="0096164A" w:rsidRDefault="0096164A" w:rsidP="0096164A">
      <w:pPr>
        <w:ind w:left="420"/>
      </w:pPr>
      <w:r>
        <w:rPr>
          <w:rFonts w:hint="eastAsia"/>
        </w:rPr>
        <w:t>如果是 re</w:t>
      </w:r>
      <w:r>
        <w:t xml:space="preserve">stful </w:t>
      </w:r>
      <w:r>
        <w:rPr>
          <w:rFonts w:hint="eastAsia"/>
        </w:rPr>
        <w:t xml:space="preserve">系统会自动生成 </w:t>
      </w:r>
      <w:r>
        <w:t xml:space="preserve">swagger,  </w:t>
      </w:r>
      <w:r>
        <w:rPr>
          <w:rFonts w:hint="eastAsia"/>
        </w:rPr>
        <w:t>拷贝</w:t>
      </w:r>
      <w:proofErr w:type="gramStart"/>
      <w:r w:rsidR="00C647E7">
        <w:rPr>
          <w:rFonts w:hint="eastAsia"/>
        </w:rPr>
        <w:t>微服务</w:t>
      </w:r>
      <w:proofErr w:type="gramEnd"/>
      <w:r w:rsidR="00C647E7">
        <w:rPr>
          <w:rFonts w:hint="eastAsia"/>
        </w:rPr>
        <w:t>下面的s</w:t>
      </w:r>
      <w:r w:rsidR="00C647E7">
        <w:t>che</w:t>
      </w:r>
      <w:r w:rsidR="00C647E7">
        <w:rPr>
          <w:rFonts w:hint="eastAsia"/>
        </w:rPr>
        <w:t>mas</w:t>
      </w:r>
      <w:r w:rsidR="00C647E7">
        <w:t xml:space="preserve"> </w:t>
      </w:r>
      <w:r w:rsidR="00C647E7">
        <w:rPr>
          <w:rFonts w:hint="eastAsia"/>
        </w:rPr>
        <w:t>下面</w:t>
      </w:r>
      <w:proofErr w:type="spellStart"/>
      <w:r w:rsidR="00C647E7">
        <w:rPr>
          <w:rFonts w:hint="eastAsia"/>
        </w:rPr>
        <w:t>y</w:t>
      </w:r>
      <w:r w:rsidR="00C647E7">
        <w:t>aml</w:t>
      </w:r>
      <w:proofErr w:type="spellEnd"/>
      <w:r w:rsidR="00C647E7">
        <w:t xml:space="preserve"> .</w:t>
      </w:r>
      <w:r w:rsidR="00C647E7">
        <w:rPr>
          <w:rFonts w:hint="eastAsia"/>
        </w:rPr>
        <w:t>可以</w:t>
      </w:r>
      <w:r w:rsidR="00D47BF1">
        <w:rPr>
          <w:rFonts w:hint="eastAsia"/>
        </w:rPr>
        <w:t xml:space="preserve">到 </w:t>
      </w:r>
      <w:hyperlink r:id="rId37" w:history="1">
        <w:r w:rsidR="00D47BF1">
          <w:rPr>
            <w:rStyle w:val="a7"/>
          </w:rPr>
          <w:t>http://editor.swagger.io/</w:t>
        </w:r>
      </w:hyperlink>
      <w:r w:rsidR="00D47BF1">
        <w:t xml:space="preserve"> </w:t>
      </w:r>
      <w:r w:rsidR="00D47BF1">
        <w:rPr>
          <w:rFonts w:hint="eastAsia"/>
        </w:rPr>
        <w:t>网站，</w:t>
      </w:r>
      <w:proofErr w:type="gramStart"/>
      <w:r w:rsidR="00D47BF1">
        <w:rPr>
          <w:rFonts w:hint="eastAsia"/>
        </w:rPr>
        <w:t>产看</w:t>
      </w:r>
      <w:proofErr w:type="spellStart"/>
      <w:proofErr w:type="gramEnd"/>
      <w:r w:rsidR="00D47BF1">
        <w:rPr>
          <w:rFonts w:hint="eastAsia"/>
        </w:rPr>
        <w:t>a</w:t>
      </w:r>
      <w:r w:rsidR="00D47BF1">
        <w:t>pi</w:t>
      </w:r>
      <w:proofErr w:type="spellEnd"/>
      <w:r w:rsidR="00D47BF1">
        <w:t xml:space="preserve"> </w:t>
      </w:r>
      <w:r w:rsidR="00D47BF1">
        <w:rPr>
          <w:rFonts w:hint="eastAsia"/>
        </w:rPr>
        <w:t>详情。</w:t>
      </w:r>
    </w:p>
    <w:p w14:paraId="6E244073" w14:textId="77777777" w:rsidR="0096164A" w:rsidRDefault="0096164A" w:rsidP="0096164A"/>
    <w:p w14:paraId="2A5D7C2A" w14:textId="5EAD1A96" w:rsidR="00946CE2" w:rsidRDefault="00946CE2" w:rsidP="00946CE2">
      <w:pPr>
        <w:pStyle w:val="a3"/>
        <w:numPr>
          <w:ilvl w:val="0"/>
          <w:numId w:val="1"/>
        </w:numPr>
        <w:ind w:firstLineChars="0"/>
        <w:outlineLvl w:val="0"/>
        <w:rPr>
          <w:b/>
          <w:sz w:val="44"/>
          <w:szCs w:val="44"/>
        </w:rPr>
      </w:pPr>
      <w:proofErr w:type="spellStart"/>
      <w:r>
        <w:rPr>
          <w:rFonts w:hint="eastAsia"/>
          <w:b/>
          <w:sz w:val="44"/>
          <w:szCs w:val="44"/>
        </w:rPr>
        <w:t>t</w:t>
      </w:r>
      <w:r>
        <w:rPr>
          <w:b/>
          <w:sz w:val="44"/>
          <w:szCs w:val="44"/>
        </w:rPr>
        <w:t>odo</w:t>
      </w:r>
      <w:proofErr w:type="spellEnd"/>
    </w:p>
    <w:p w14:paraId="296E9D04" w14:textId="5BAEFCC8" w:rsidR="00AE1CD9" w:rsidRDefault="00946CE2" w:rsidP="00AE1CD9">
      <w:proofErr w:type="spellStart"/>
      <w:r>
        <w:rPr>
          <w:rFonts w:hint="eastAsia"/>
        </w:rPr>
        <w:t>tc</w:t>
      </w:r>
      <w:r>
        <w:t>p</w:t>
      </w:r>
      <w:proofErr w:type="spellEnd"/>
      <w:r>
        <w:t xml:space="preserve"> </w:t>
      </w:r>
      <w:r>
        <w:rPr>
          <w:rFonts w:hint="eastAsia"/>
        </w:rPr>
        <w:t>网关接口</w:t>
      </w:r>
    </w:p>
    <w:p w14:paraId="07804656" w14:textId="1B267B87" w:rsidR="0045389B" w:rsidRDefault="0045389B" w:rsidP="007E7DEE">
      <w:r>
        <w:rPr>
          <w:rFonts w:hint="eastAsia"/>
        </w:rPr>
        <w:t>ja</w:t>
      </w:r>
      <w:r>
        <w:t>va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集成</w:t>
      </w:r>
    </w:p>
    <w:p w14:paraId="045A84DF" w14:textId="7E7C4024" w:rsidR="00D47BF1" w:rsidRPr="000E1D0A" w:rsidRDefault="00D47BF1" w:rsidP="000E1D0A">
      <w:pPr>
        <w:outlineLvl w:val="0"/>
        <w:rPr>
          <w:b/>
          <w:sz w:val="44"/>
          <w:szCs w:val="44"/>
        </w:rPr>
      </w:pPr>
    </w:p>
    <w:p w14:paraId="6C0EBA6C" w14:textId="77777777" w:rsidR="0096164A" w:rsidRDefault="0096164A" w:rsidP="007E7DEE"/>
    <w:p w14:paraId="63246D41" w14:textId="77777777" w:rsidR="0045389B" w:rsidRPr="00F04E72" w:rsidRDefault="0045389B" w:rsidP="00AE1CD9"/>
    <w:p w14:paraId="32576574" w14:textId="77777777" w:rsidR="00565E5E" w:rsidRDefault="00565E5E"/>
    <w:sectPr w:rsidR="00565E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2B5883" w14:textId="77777777" w:rsidR="005D253C" w:rsidRDefault="005D253C" w:rsidP="002C3769">
      <w:r>
        <w:separator/>
      </w:r>
    </w:p>
  </w:endnote>
  <w:endnote w:type="continuationSeparator" w:id="0">
    <w:p w14:paraId="754955DE" w14:textId="77777777" w:rsidR="005D253C" w:rsidRDefault="005D253C" w:rsidP="002C37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Source Sans Pro">
    <w:charset w:val="00"/>
    <w:family w:val="swiss"/>
    <w:pitch w:val="variable"/>
    <w:sig w:usb0="600002F7" w:usb1="02000001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B2F7A1" w14:textId="77777777" w:rsidR="005D253C" w:rsidRDefault="005D253C" w:rsidP="002C3769">
      <w:r>
        <w:separator/>
      </w:r>
    </w:p>
  </w:footnote>
  <w:footnote w:type="continuationSeparator" w:id="0">
    <w:p w14:paraId="72504510" w14:textId="77777777" w:rsidR="005D253C" w:rsidRDefault="005D253C" w:rsidP="002C37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C385D"/>
    <w:multiLevelType w:val="hybridMultilevel"/>
    <w:tmpl w:val="1012D42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75CF1"/>
    <w:multiLevelType w:val="hybridMultilevel"/>
    <w:tmpl w:val="9CFE3F04"/>
    <w:lvl w:ilvl="0" w:tplc="BA084DB8">
      <w:start w:val="9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1761F4"/>
    <w:multiLevelType w:val="hybridMultilevel"/>
    <w:tmpl w:val="E7F8A9F0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3" w15:restartNumberingAfterBreak="0">
    <w:nsid w:val="08C7671B"/>
    <w:multiLevelType w:val="hybridMultilevel"/>
    <w:tmpl w:val="9FD408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1D83A53"/>
    <w:multiLevelType w:val="hybridMultilevel"/>
    <w:tmpl w:val="8DB02A9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22804D7D"/>
    <w:multiLevelType w:val="hybridMultilevel"/>
    <w:tmpl w:val="62525C5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35E01E8"/>
    <w:multiLevelType w:val="hybridMultilevel"/>
    <w:tmpl w:val="932C8A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881166E"/>
    <w:multiLevelType w:val="hybridMultilevel"/>
    <w:tmpl w:val="7A18576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421B558D"/>
    <w:multiLevelType w:val="hybridMultilevel"/>
    <w:tmpl w:val="2AF433E0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9" w15:restartNumberingAfterBreak="0">
    <w:nsid w:val="453F3CAD"/>
    <w:multiLevelType w:val="hybridMultilevel"/>
    <w:tmpl w:val="E30E52EC"/>
    <w:lvl w:ilvl="0" w:tplc="0409000F">
      <w:start w:val="1"/>
      <w:numFmt w:val="decimal"/>
      <w:lvlText w:val="%1.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0" w15:restartNumberingAfterBreak="0">
    <w:nsid w:val="475F4C09"/>
    <w:multiLevelType w:val="hybridMultilevel"/>
    <w:tmpl w:val="EDF20DF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A927EC2"/>
    <w:multiLevelType w:val="hybridMultilevel"/>
    <w:tmpl w:val="4AB0C492"/>
    <w:lvl w:ilvl="0" w:tplc="7D26A69E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1253995"/>
    <w:multiLevelType w:val="hybridMultilevel"/>
    <w:tmpl w:val="C9DC787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64E44F21"/>
    <w:multiLevelType w:val="hybridMultilevel"/>
    <w:tmpl w:val="D304F198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69C97EE4"/>
    <w:multiLevelType w:val="multilevel"/>
    <w:tmpl w:val="B0D8F73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72190B7C"/>
    <w:multiLevelType w:val="hybridMultilevel"/>
    <w:tmpl w:val="C9DC787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742D4571"/>
    <w:multiLevelType w:val="multilevel"/>
    <w:tmpl w:val="0409001D"/>
    <w:lvl w:ilvl="0">
      <w:start w:val="1"/>
      <w:numFmt w:val="decimal"/>
      <w:lvlText w:val="%1"/>
      <w:lvlJc w:val="left"/>
      <w:pPr>
        <w:ind w:left="1276" w:hanging="425"/>
      </w:pPr>
    </w:lvl>
    <w:lvl w:ilvl="1">
      <w:start w:val="1"/>
      <w:numFmt w:val="decimal"/>
      <w:lvlText w:val="%1.%2"/>
      <w:lvlJc w:val="left"/>
      <w:pPr>
        <w:ind w:left="1843" w:hanging="567"/>
      </w:pPr>
    </w:lvl>
    <w:lvl w:ilvl="2">
      <w:start w:val="1"/>
      <w:numFmt w:val="decimal"/>
      <w:lvlText w:val="%1.%2.%3"/>
      <w:lvlJc w:val="left"/>
      <w:pPr>
        <w:ind w:left="2269" w:hanging="567"/>
      </w:pPr>
    </w:lvl>
    <w:lvl w:ilvl="3">
      <w:start w:val="1"/>
      <w:numFmt w:val="decimal"/>
      <w:lvlText w:val="%1.%2.%3.%4"/>
      <w:lvlJc w:val="left"/>
      <w:pPr>
        <w:ind w:left="2835" w:hanging="708"/>
      </w:pPr>
    </w:lvl>
    <w:lvl w:ilvl="4">
      <w:start w:val="1"/>
      <w:numFmt w:val="decimal"/>
      <w:lvlText w:val="%1.%2.%3.%4.%5"/>
      <w:lvlJc w:val="left"/>
      <w:pPr>
        <w:ind w:left="3402" w:hanging="850"/>
      </w:pPr>
    </w:lvl>
    <w:lvl w:ilvl="5">
      <w:start w:val="1"/>
      <w:numFmt w:val="decimal"/>
      <w:lvlText w:val="%1.%2.%3.%4.%5.%6"/>
      <w:lvlJc w:val="left"/>
      <w:pPr>
        <w:ind w:left="4111" w:hanging="1134"/>
      </w:pPr>
    </w:lvl>
    <w:lvl w:ilvl="6">
      <w:start w:val="1"/>
      <w:numFmt w:val="decimal"/>
      <w:lvlText w:val="%1.%2.%3.%4.%5.%6.%7"/>
      <w:lvlJc w:val="left"/>
      <w:pPr>
        <w:ind w:left="4678" w:hanging="1276"/>
      </w:pPr>
    </w:lvl>
    <w:lvl w:ilvl="7">
      <w:start w:val="1"/>
      <w:numFmt w:val="decimal"/>
      <w:lvlText w:val="%1.%2.%3.%4.%5.%6.%7.%8"/>
      <w:lvlJc w:val="left"/>
      <w:pPr>
        <w:ind w:left="5245" w:hanging="1418"/>
      </w:pPr>
    </w:lvl>
    <w:lvl w:ilvl="8">
      <w:start w:val="1"/>
      <w:numFmt w:val="decimal"/>
      <w:lvlText w:val="%1.%2.%3.%4.%5.%6.%7.%8.%9"/>
      <w:lvlJc w:val="left"/>
      <w:pPr>
        <w:ind w:left="5953" w:hanging="1700"/>
      </w:pPr>
    </w:lvl>
  </w:abstractNum>
  <w:abstractNum w:abstractNumId="17" w15:restartNumberingAfterBreak="0">
    <w:nsid w:val="78E4037B"/>
    <w:multiLevelType w:val="hybridMultilevel"/>
    <w:tmpl w:val="7D92DC92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num w:numId="1">
    <w:abstractNumId w:val="5"/>
  </w:num>
  <w:num w:numId="2">
    <w:abstractNumId w:val="16"/>
  </w:num>
  <w:num w:numId="3">
    <w:abstractNumId w:val="14"/>
  </w:num>
  <w:num w:numId="4">
    <w:abstractNumId w:val="0"/>
  </w:num>
  <w:num w:numId="5">
    <w:abstractNumId w:val="3"/>
  </w:num>
  <w:num w:numId="6">
    <w:abstractNumId w:val="6"/>
  </w:num>
  <w:num w:numId="7">
    <w:abstractNumId w:val="7"/>
  </w:num>
  <w:num w:numId="8">
    <w:abstractNumId w:val="13"/>
  </w:num>
  <w:num w:numId="9">
    <w:abstractNumId w:val="2"/>
  </w:num>
  <w:num w:numId="10">
    <w:abstractNumId w:val="8"/>
  </w:num>
  <w:num w:numId="11">
    <w:abstractNumId w:val="9"/>
  </w:num>
  <w:num w:numId="12">
    <w:abstractNumId w:val="4"/>
  </w:num>
  <w:num w:numId="13">
    <w:abstractNumId w:val="15"/>
  </w:num>
  <w:num w:numId="14">
    <w:abstractNumId w:val="10"/>
  </w:num>
  <w:num w:numId="15">
    <w:abstractNumId w:val="1"/>
  </w:num>
  <w:num w:numId="16">
    <w:abstractNumId w:val="11"/>
  </w:num>
  <w:num w:numId="17">
    <w:abstractNumId w:val="17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59D3"/>
    <w:rsid w:val="00002588"/>
    <w:rsid w:val="000905C6"/>
    <w:rsid w:val="0009434D"/>
    <w:rsid w:val="00095B6B"/>
    <w:rsid w:val="000E1D0A"/>
    <w:rsid w:val="000F6344"/>
    <w:rsid w:val="000F637D"/>
    <w:rsid w:val="00110DCB"/>
    <w:rsid w:val="00112BEE"/>
    <w:rsid w:val="00116B4D"/>
    <w:rsid w:val="00125F58"/>
    <w:rsid w:val="00134E88"/>
    <w:rsid w:val="00136003"/>
    <w:rsid w:val="00190FC6"/>
    <w:rsid w:val="001954F7"/>
    <w:rsid w:val="001C4948"/>
    <w:rsid w:val="001D27E0"/>
    <w:rsid w:val="002011D0"/>
    <w:rsid w:val="00215741"/>
    <w:rsid w:val="00274153"/>
    <w:rsid w:val="002828C7"/>
    <w:rsid w:val="00291AF0"/>
    <w:rsid w:val="002B1B2D"/>
    <w:rsid w:val="002C3769"/>
    <w:rsid w:val="002C525B"/>
    <w:rsid w:val="00310257"/>
    <w:rsid w:val="00327E45"/>
    <w:rsid w:val="00345F30"/>
    <w:rsid w:val="00396E52"/>
    <w:rsid w:val="003C6C2B"/>
    <w:rsid w:val="003D11FE"/>
    <w:rsid w:val="003E7FC2"/>
    <w:rsid w:val="003F337D"/>
    <w:rsid w:val="00407501"/>
    <w:rsid w:val="004352D9"/>
    <w:rsid w:val="0045389B"/>
    <w:rsid w:val="00466179"/>
    <w:rsid w:val="00471D70"/>
    <w:rsid w:val="00475C83"/>
    <w:rsid w:val="0048399D"/>
    <w:rsid w:val="00497DF5"/>
    <w:rsid w:val="004A1300"/>
    <w:rsid w:val="004B6D54"/>
    <w:rsid w:val="004C7889"/>
    <w:rsid w:val="00514666"/>
    <w:rsid w:val="0052200C"/>
    <w:rsid w:val="00537ECF"/>
    <w:rsid w:val="005610F5"/>
    <w:rsid w:val="00565E5E"/>
    <w:rsid w:val="00582F90"/>
    <w:rsid w:val="005D253C"/>
    <w:rsid w:val="0063723B"/>
    <w:rsid w:val="0064523A"/>
    <w:rsid w:val="00654618"/>
    <w:rsid w:val="006554D5"/>
    <w:rsid w:val="006A7E89"/>
    <w:rsid w:val="006B2987"/>
    <w:rsid w:val="007062FF"/>
    <w:rsid w:val="0071158D"/>
    <w:rsid w:val="007650F0"/>
    <w:rsid w:val="00782796"/>
    <w:rsid w:val="007A315B"/>
    <w:rsid w:val="007B00B6"/>
    <w:rsid w:val="007B205E"/>
    <w:rsid w:val="007D76AB"/>
    <w:rsid w:val="007E7DEE"/>
    <w:rsid w:val="007F7A16"/>
    <w:rsid w:val="00837FA2"/>
    <w:rsid w:val="00845F20"/>
    <w:rsid w:val="00856F5B"/>
    <w:rsid w:val="00864775"/>
    <w:rsid w:val="00866073"/>
    <w:rsid w:val="008A06D6"/>
    <w:rsid w:val="008A2C52"/>
    <w:rsid w:val="008B460E"/>
    <w:rsid w:val="008B76F6"/>
    <w:rsid w:val="008E454C"/>
    <w:rsid w:val="008F447D"/>
    <w:rsid w:val="00946B15"/>
    <w:rsid w:val="00946CE2"/>
    <w:rsid w:val="00960A24"/>
    <w:rsid w:val="0096164A"/>
    <w:rsid w:val="009634E0"/>
    <w:rsid w:val="00967F32"/>
    <w:rsid w:val="00997D70"/>
    <w:rsid w:val="009B0E15"/>
    <w:rsid w:val="009D406C"/>
    <w:rsid w:val="009E1EAF"/>
    <w:rsid w:val="009F36E9"/>
    <w:rsid w:val="00A13C1D"/>
    <w:rsid w:val="00A67CA3"/>
    <w:rsid w:val="00A97C81"/>
    <w:rsid w:val="00AB3129"/>
    <w:rsid w:val="00AE1CD9"/>
    <w:rsid w:val="00AE20E6"/>
    <w:rsid w:val="00AF623D"/>
    <w:rsid w:val="00B25DAC"/>
    <w:rsid w:val="00B26CCA"/>
    <w:rsid w:val="00B772CB"/>
    <w:rsid w:val="00B81CEF"/>
    <w:rsid w:val="00C61619"/>
    <w:rsid w:val="00C647E7"/>
    <w:rsid w:val="00C90D30"/>
    <w:rsid w:val="00CA2610"/>
    <w:rsid w:val="00D47BF1"/>
    <w:rsid w:val="00D67609"/>
    <w:rsid w:val="00D723E7"/>
    <w:rsid w:val="00D76165"/>
    <w:rsid w:val="00D77A13"/>
    <w:rsid w:val="00DB59D3"/>
    <w:rsid w:val="00DC4673"/>
    <w:rsid w:val="00DD022C"/>
    <w:rsid w:val="00DD0A65"/>
    <w:rsid w:val="00DF583B"/>
    <w:rsid w:val="00E079F3"/>
    <w:rsid w:val="00E32A91"/>
    <w:rsid w:val="00E46509"/>
    <w:rsid w:val="00E536E5"/>
    <w:rsid w:val="00E55E57"/>
    <w:rsid w:val="00E6587C"/>
    <w:rsid w:val="00EA34B8"/>
    <w:rsid w:val="00EB2094"/>
    <w:rsid w:val="00EF4DD9"/>
    <w:rsid w:val="00F04E72"/>
    <w:rsid w:val="00F10CCD"/>
    <w:rsid w:val="00F470DC"/>
    <w:rsid w:val="00F76B11"/>
    <w:rsid w:val="00FC3A35"/>
    <w:rsid w:val="00FD32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69F669"/>
  <w15:chartTrackingRefBased/>
  <w15:docId w15:val="{0A94D26C-038D-4FF8-ADAA-32A4BF8CEF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634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6344"/>
    <w:pPr>
      <w:ind w:firstLineChars="200" w:firstLine="420"/>
    </w:pPr>
  </w:style>
  <w:style w:type="table" w:styleId="a4">
    <w:name w:val="Table Grid"/>
    <w:basedOn w:val="a1"/>
    <w:uiPriority w:val="39"/>
    <w:rsid w:val="000F63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497DF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497DF5"/>
    <w:rPr>
      <w:rFonts w:ascii="宋体" w:eastAsia="宋体" w:hAnsi="宋体" w:cs="宋体"/>
      <w:kern w:val="0"/>
      <w:sz w:val="24"/>
      <w:szCs w:val="24"/>
    </w:rPr>
  </w:style>
  <w:style w:type="paragraph" w:styleId="a5">
    <w:name w:val="table of figures"/>
    <w:basedOn w:val="a"/>
    <w:next w:val="a"/>
    <w:uiPriority w:val="99"/>
    <w:unhideWhenUsed/>
    <w:rsid w:val="007062FF"/>
    <w:pPr>
      <w:ind w:left="420" w:hanging="420"/>
      <w:jc w:val="left"/>
    </w:pPr>
    <w:rPr>
      <w:rFonts w:eastAsiaTheme="minorHAnsi"/>
      <w:caps/>
      <w:sz w:val="20"/>
      <w:szCs w:val="20"/>
    </w:rPr>
  </w:style>
  <w:style w:type="paragraph" w:styleId="1">
    <w:name w:val="index 1"/>
    <w:basedOn w:val="a"/>
    <w:next w:val="a"/>
    <w:autoRedefine/>
    <w:uiPriority w:val="99"/>
    <w:unhideWhenUsed/>
    <w:rsid w:val="008A06D6"/>
    <w:pPr>
      <w:ind w:left="210" w:hanging="210"/>
      <w:jc w:val="left"/>
    </w:pPr>
    <w:rPr>
      <w:rFonts w:eastAsiaTheme="minorHAnsi"/>
      <w:sz w:val="18"/>
      <w:szCs w:val="18"/>
    </w:rPr>
  </w:style>
  <w:style w:type="paragraph" w:styleId="2">
    <w:name w:val="index 2"/>
    <w:basedOn w:val="a"/>
    <w:next w:val="a"/>
    <w:autoRedefine/>
    <w:uiPriority w:val="99"/>
    <w:unhideWhenUsed/>
    <w:rsid w:val="008A06D6"/>
    <w:pPr>
      <w:ind w:left="420" w:hanging="210"/>
      <w:jc w:val="left"/>
    </w:pPr>
    <w:rPr>
      <w:rFonts w:eastAsiaTheme="minorHAnsi"/>
      <w:sz w:val="18"/>
      <w:szCs w:val="18"/>
    </w:rPr>
  </w:style>
  <w:style w:type="paragraph" w:styleId="3">
    <w:name w:val="index 3"/>
    <w:basedOn w:val="a"/>
    <w:next w:val="a"/>
    <w:autoRedefine/>
    <w:uiPriority w:val="99"/>
    <w:unhideWhenUsed/>
    <w:rsid w:val="008A06D6"/>
    <w:pPr>
      <w:ind w:left="630" w:hanging="210"/>
      <w:jc w:val="left"/>
    </w:pPr>
    <w:rPr>
      <w:rFonts w:eastAsiaTheme="minorHAnsi"/>
      <w:sz w:val="18"/>
      <w:szCs w:val="18"/>
    </w:rPr>
  </w:style>
  <w:style w:type="paragraph" w:styleId="4">
    <w:name w:val="index 4"/>
    <w:basedOn w:val="a"/>
    <w:next w:val="a"/>
    <w:autoRedefine/>
    <w:uiPriority w:val="99"/>
    <w:unhideWhenUsed/>
    <w:rsid w:val="008A06D6"/>
    <w:pPr>
      <w:ind w:left="840" w:hanging="210"/>
      <w:jc w:val="left"/>
    </w:pPr>
    <w:rPr>
      <w:rFonts w:eastAsiaTheme="minorHAnsi"/>
      <w:sz w:val="18"/>
      <w:szCs w:val="18"/>
    </w:rPr>
  </w:style>
  <w:style w:type="paragraph" w:styleId="5">
    <w:name w:val="index 5"/>
    <w:basedOn w:val="a"/>
    <w:next w:val="a"/>
    <w:autoRedefine/>
    <w:uiPriority w:val="99"/>
    <w:unhideWhenUsed/>
    <w:rsid w:val="008A06D6"/>
    <w:pPr>
      <w:ind w:left="1050" w:hanging="210"/>
      <w:jc w:val="left"/>
    </w:pPr>
    <w:rPr>
      <w:rFonts w:eastAsiaTheme="minorHAnsi"/>
      <w:sz w:val="18"/>
      <w:szCs w:val="18"/>
    </w:rPr>
  </w:style>
  <w:style w:type="paragraph" w:styleId="6">
    <w:name w:val="index 6"/>
    <w:basedOn w:val="a"/>
    <w:next w:val="a"/>
    <w:autoRedefine/>
    <w:uiPriority w:val="99"/>
    <w:unhideWhenUsed/>
    <w:rsid w:val="008A06D6"/>
    <w:pPr>
      <w:ind w:left="1260" w:hanging="210"/>
      <w:jc w:val="left"/>
    </w:pPr>
    <w:rPr>
      <w:rFonts w:eastAsiaTheme="minorHAnsi"/>
      <w:sz w:val="18"/>
      <w:szCs w:val="18"/>
    </w:rPr>
  </w:style>
  <w:style w:type="paragraph" w:styleId="7">
    <w:name w:val="index 7"/>
    <w:basedOn w:val="a"/>
    <w:next w:val="a"/>
    <w:autoRedefine/>
    <w:uiPriority w:val="99"/>
    <w:unhideWhenUsed/>
    <w:rsid w:val="008A06D6"/>
    <w:pPr>
      <w:ind w:left="1470" w:hanging="210"/>
      <w:jc w:val="left"/>
    </w:pPr>
    <w:rPr>
      <w:rFonts w:eastAsiaTheme="minorHAnsi"/>
      <w:sz w:val="18"/>
      <w:szCs w:val="18"/>
    </w:rPr>
  </w:style>
  <w:style w:type="paragraph" w:styleId="8">
    <w:name w:val="index 8"/>
    <w:basedOn w:val="a"/>
    <w:next w:val="a"/>
    <w:autoRedefine/>
    <w:uiPriority w:val="99"/>
    <w:unhideWhenUsed/>
    <w:rsid w:val="008A06D6"/>
    <w:pPr>
      <w:ind w:left="1680" w:hanging="210"/>
      <w:jc w:val="left"/>
    </w:pPr>
    <w:rPr>
      <w:rFonts w:eastAsiaTheme="minorHAnsi"/>
      <w:sz w:val="18"/>
      <w:szCs w:val="18"/>
    </w:rPr>
  </w:style>
  <w:style w:type="paragraph" w:styleId="9">
    <w:name w:val="index 9"/>
    <w:basedOn w:val="a"/>
    <w:next w:val="a"/>
    <w:autoRedefine/>
    <w:uiPriority w:val="99"/>
    <w:unhideWhenUsed/>
    <w:rsid w:val="008A06D6"/>
    <w:pPr>
      <w:ind w:left="1890" w:hanging="210"/>
      <w:jc w:val="left"/>
    </w:pPr>
    <w:rPr>
      <w:rFonts w:eastAsiaTheme="minorHAnsi"/>
      <w:sz w:val="18"/>
      <w:szCs w:val="18"/>
    </w:rPr>
  </w:style>
  <w:style w:type="paragraph" w:styleId="a6">
    <w:name w:val="index heading"/>
    <w:basedOn w:val="a"/>
    <w:next w:val="1"/>
    <w:uiPriority w:val="99"/>
    <w:unhideWhenUsed/>
    <w:rsid w:val="008A06D6"/>
    <w:pPr>
      <w:spacing w:before="240" w:after="120"/>
      <w:jc w:val="center"/>
    </w:pPr>
    <w:rPr>
      <w:rFonts w:eastAsiaTheme="minorHAnsi"/>
      <w:b/>
      <w:bCs/>
      <w:sz w:val="26"/>
      <w:szCs w:val="26"/>
    </w:rPr>
  </w:style>
  <w:style w:type="character" w:styleId="a7">
    <w:name w:val="Hyperlink"/>
    <w:basedOn w:val="a0"/>
    <w:uiPriority w:val="99"/>
    <w:semiHidden/>
    <w:unhideWhenUsed/>
    <w:rsid w:val="00FC3A35"/>
    <w:rPr>
      <w:color w:val="0000FF"/>
      <w:u w:val="single"/>
    </w:rPr>
  </w:style>
  <w:style w:type="paragraph" w:styleId="a8">
    <w:name w:val="header"/>
    <w:basedOn w:val="a"/>
    <w:link w:val="a9"/>
    <w:uiPriority w:val="99"/>
    <w:unhideWhenUsed/>
    <w:rsid w:val="002C37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2C3769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2C37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2C3769"/>
    <w:rPr>
      <w:sz w:val="18"/>
      <w:szCs w:val="18"/>
    </w:rPr>
  </w:style>
  <w:style w:type="character" w:styleId="ac">
    <w:name w:val="Strong"/>
    <w:basedOn w:val="a0"/>
    <w:uiPriority w:val="22"/>
    <w:qFormat/>
    <w:rsid w:val="000905C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804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1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7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9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9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5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8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618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88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3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8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2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4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9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4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6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02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0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6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93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1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0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1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27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418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1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5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73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4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6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8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6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55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4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8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03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theme" Target="theme/theme1.xml"/><Relationship Id="rId21" Type="http://schemas.openxmlformats.org/officeDocument/2006/relationships/image" Target="media/image9.emf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7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127.0.0.1:9411/zipkin/" TargetMode="External"/><Relationship Id="rId20" Type="http://schemas.openxmlformats.org/officeDocument/2006/relationships/oleObject" Target="embeddings/oleObject3.bin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5.bin"/><Relationship Id="rId32" Type="http://schemas.openxmlformats.org/officeDocument/2006/relationships/image" Target="media/image16.png"/><Relationship Id="rId37" Type="http://schemas.openxmlformats.org/officeDocument/2006/relationships/hyperlink" Target="http://editor.swagger.io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127.0.0.1:30103/" TargetMode="External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hyperlink" Target="http://192.168.11.137:4999/web/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31" Type="http://schemas.openxmlformats.org/officeDocument/2006/relationships/hyperlink" Target="http://mirror.bit.edu.cn/apache/servicecomb/servicecomb-mesher/1.6.3/apache-servicecomb-mesher-1.6.3-src.tar.gz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oleObject" Target="embeddings/oleObject4.bin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097A70-3235-40FE-9AA3-40B150A1BE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42</TotalTime>
  <Pages>24</Pages>
  <Words>1473</Words>
  <Characters>8402</Characters>
  <Application>Microsoft Office Word</Application>
  <DocSecurity>0</DocSecurity>
  <Lines>70</Lines>
  <Paragraphs>19</Paragraphs>
  <ScaleCrop>false</ScaleCrop>
  <Company>HP</Company>
  <LinksUpToDate>false</LinksUpToDate>
  <CharactersWithSpaces>9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yongjun</dc:creator>
  <cp:keywords/>
  <dc:description/>
  <cp:lastModifiedBy>liu yongjun</cp:lastModifiedBy>
  <cp:revision>164</cp:revision>
  <dcterms:created xsi:type="dcterms:W3CDTF">2019-12-23T01:07:00Z</dcterms:created>
  <dcterms:modified xsi:type="dcterms:W3CDTF">2020-03-30T07:17:00Z</dcterms:modified>
</cp:coreProperties>
</file>